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F96681F" w14:textId="77777777" w:rsidR="001E123D" w:rsidRPr="0074738C" w:rsidRDefault="001E123D" w:rsidP="001E123D">
      <w:pPr>
        <w:pStyle w:val="af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4738C">
        <w:rPr>
          <w:rFonts w:ascii="Times New Roman" w:hAnsi="Times New Roman" w:cs="Times New Roman"/>
          <w:b/>
          <w:sz w:val="28"/>
          <w:szCs w:val="28"/>
        </w:rPr>
        <w:t>Липецкий государственный технический университет</w:t>
      </w:r>
    </w:p>
    <w:p w14:paraId="08253CEA" w14:textId="77777777" w:rsidR="001E123D" w:rsidRPr="0074738C" w:rsidRDefault="001E123D" w:rsidP="001E123D">
      <w:pPr>
        <w:spacing w:after="0"/>
        <w:jc w:val="center"/>
        <w:rPr>
          <w:szCs w:val="28"/>
        </w:rPr>
      </w:pPr>
      <w:r w:rsidRPr="0074738C">
        <w:rPr>
          <w:szCs w:val="28"/>
        </w:rPr>
        <w:t>Факультет автоматизации и информатики</w:t>
      </w:r>
    </w:p>
    <w:p w14:paraId="179E93B5" w14:textId="77777777" w:rsidR="001E123D" w:rsidRPr="0074738C" w:rsidRDefault="001E123D" w:rsidP="001E123D">
      <w:pPr>
        <w:spacing w:after="0"/>
        <w:jc w:val="center"/>
        <w:rPr>
          <w:szCs w:val="28"/>
        </w:rPr>
      </w:pPr>
      <w:r w:rsidRPr="0074738C">
        <w:rPr>
          <w:szCs w:val="28"/>
        </w:rPr>
        <w:t>Кафедра электропривода</w:t>
      </w:r>
    </w:p>
    <w:p w14:paraId="39955129" w14:textId="77777777" w:rsidR="001E123D" w:rsidRPr="0074738C" w:rsidRDefault="001E123D" w:rsidP="001E123D">
      <w:pPr>
        <w:spacing w:after="0"/>
        <w:rPr>
          <w:szCs w:val="28"/>
        </w:rPr>
      </w:pPr>
    </w:p>
    <w:p w14:paraId="30575388" w14:textId="77777777" w:rsidR="001E123D" w:rsidRPr="0074738C" w:rsidRDefault="001E123D" w:rsidP="001E123D">
      <w:pPr>
        <w:spacing w:after="0"/>
        <w:rPr>
          <w:szCs w:val="28"/>
        </w:rPr>
      </w:pPr>
    </w:p>
    <w:p w14:paraId="212C66BE" w14:textId="77777777" w:rsidR="001E123D" w:rsidRPr="0074738C" w:rsidRDefault="001E123D" w:rsidP="001E123D">
      <w:pPr>
        <w:spacing w:after="0"/>
        <w:rPr>
          <w:szCs w:val="28"/>
        </w:rPr>
      </w:pPr>
    </w:p>
    <w:p w14:paraId="3F6E54CD" w14:textId="77777777" w:rsidR="001E123D" w:rsidRPr="0074738C" w:rsidRDefault="001E123D" w:rsidP="001E123D">
      <w:pPr>
        <w:spacing w:after="0"/>
        <w:rPr>
          <w:szCs w:val="28"/>
        </w:rPr>
      </w:pPr>
    </w:p>
    <w:p w14:paraId="06B804C8" w14:textId="77777777" w:rsidR="001E123D" w:rsidRPr="0074738C" w:rsidRDefault="001E123D" w:rsidP="001E123D">
      <w:pPr>
        <w:spacing w:after="0"/>
        <w:rPr>
          <w:szCs w:val="28"/>
        </w:rPr>
      </w:pPr>
    </w:p>
    <w:p w14:paraId="5C9C2AFF" w14:textId="77777777" w:rsidR="001E123D" w:rsidRPr="0074738C" w:rsidRDefault="001E123D" w:rsidP="001E123D">
      <w:pPr>
        <w:spacing w:after="0"/>
        <w:rPr>
          <w:szCs w:val="28"/>
        </w:rPr>
      </w:pPr>
    </w:p>
    <w:p w14:paraId="6E2A5745" w14:textId="77777777" w:rsidR="001E123D" w:rsidRPr="0074738C" w:rsidRDefault="0044320C" w:rsidP="001E123D">
      <w:pPr>
        <w:tabs>
          <w:tab w:val="center" w:pos="0"/>
        </w:tabs>
        <w:spacing w:after="0"/>
        <w:jc w:val="center"/>
        <w:rPr>
          <w:szCs w:val="28"/>
        </w:rPr>
      </w:pPr>
      <w:r w:rsidRPr="0074738C">
        <w:rPr>
          <w:szCs w:val="28"/>
        </w:rPr>
        <w:t>Расчетно-графическое задание</w:t>
      </w:r>
    </w:p>
    <w:p w14:paraId="6962DBB7" w14:textId="77777777" w:rsidR="001E123D" w:rsidRPr="0074738C" w:rsidRDefault="001E123D" w:rsidP="001E123D">
      <w:pPr>
        <w:spacing w:after="0"/>
        <w:jc w:val="center"/>
        <w:rPr>
          <w:szCs w:val="28"/>
        </w:rPr>
      </w:pPr>
      <w:r w:rsidRPr="0074738C">
        <w:rPr>
          <w:szCs w:val="28"/>
        </w:rPr>
        <w:t>по электр</w:t>
      </w:r>
      <w:r w:rsidR="0044320C" w:rsidRPr="0074738C">
        <w:rPr>
          <w:szCs w:val="28"/>
        </w:rPr>
        <w:t>ическому приводу</w:t>
      </w:r>
    </w:p>
    <w:p w14:paraId="1093D9D2" w14:textId="77777777" w:rsidR="001E123D" w:rsidRPr="0074738C" w:rsidRDefault="001E123D" w:rsidP="001E123D">
      <w:pPr>
        <w:spacing w:after="0"/>
        <w:jc w:val="center"/>
        <w:rPr>
          <w:szCs w:val="28"/>
        </w:rPr>
      </w:pPr>
      <w:r w:rsidRPr="0074738C">
        <w:rPr>
          <w:szCs w:val="28"/>
        </w:rPr>
        <w:t>«Статические характеристики электропривода»</w:t>
      </w:r>
    </w:p>
    <w:p w14:paraId="1317F4B4" w14:textId="32DFC828" w:rsidR="001E123D" w:rsidRPr="0074738C" w:rsidRDefault="001E123D" w:rsidP="001E123D">
      <w:pPr>
        <w:spacing w:after="0"/>
        <w:jc w:val="center"/>
        <w:rPr>
          <w:szCs w:val="28"/>
        </w:rPr>
      </w:pPr>
      <w:r w:rsidRPr="0074738C">
        <w:rPr>
          <w:szCs w:val="28"/>
        </w:rPr>
        <w:t>Вариант №</w:t>
      </w:r>
      <w:r w:rsidR="00CC0244" w:rsidRPr="0074738C">
        <w:rPr>
          <w:szCs w:val="28"/>
          <w:lang w:val="en-US"/>
        </w:rPr>
        <w:t>1</w:t>
      </w:r>
      <w:r w:rsidR="00EC1397" w:rsidRPr="0074738C">
        <w:rPr>
          <w:szCs w:val="28"/>
        </w:rPr>
        <w:t>0</w:t>
      </w:r>
    </w:p>
    <w:p w14:paraId="191365B3" w14:textId="77777777" w:rsidR="001E123D" w:rsidRPr="0074738C" w:rsidRDefault="001E123D" w:rsidP="001E123D">
      <w:pPr>
        <w:spacing w:after="0"/>
        <w:jc w:val="center"/>
        <w:rPr>
          <w:szCs w:val="28"/>
        </w:rPr>
      </w:pPr>
    </w:p>
    <w:p w14:paraId="1831425F" w14:textId="77777777" w:rsidR="001E123D" w:rsidRPr="0074738C" w:rsidRDefault="001E123D" w:rsidP="001E123D">
      <w:pPr>
        <w:spacing w:after="0"/>
        <w:jc w:val="center"/>
        <w:rPr>
          <w:szCs w:val="28"/>
        </w:rPr>
      </w:pPr>
    </w:p>
    <w:p w14:paraId="34CBEEC9" w14:textId="77777777" w:rsidR="001E123D" w:rsidRPr="0074738C" w:rsidRDefault="001E123D" w:rsidP="001E123D">
      <w:pPr>
        <w:spacing w:after="0"/>
        <w:jc w:val="center"/>
        <w:rPr>
          <w:szCs w:val="28"/>
        </w:rPr>
      </w:pPr>
    </w:p>
    <w:p w14:paraId="0E94584F" w14:textId="77777777" w:rsidR="001E123D" w:rsidRPr="0074738C" w:rsidRDefault="001E123D" w:rsidP="001E123D">
      <w:pPr>
        <w:spacing w:after="0"/>
        <w:rPr>
          <w:szCs w:val="28"/>
        </w:rPr>
      </w:pPr>
    </w:p>
    <w:tbl>
      <w:tblPr>
        <w:tblStyle w:val="a3"/>
        <w:tblW w:w="0" w:type="auto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74738C" w:rsidRPr="0074738C" w14:paraId="5E801A3D" w14:textId="77777777" w:rsidTr="00875986">
        <w:tc>
          <w:tcPr>
            <w:tcW w:w="3115" w:type="dxa"/>
          </w:tcPr>
          <w:p w14:paraId="6C0C8685" w14:textId="77777777" w:rsidR="001E123D" w:rsidRPr="0074738C" w:rsidRDefault="001E123D" w:rsidP="00875986">
            <w:pPr>
              <w:jc w:val="left"/>
              <w:rPr>
                <w:szCs w:val="28"/>
              </w:rPr>
            </w:pPr>
            <w:r w:rsidRPr="0074738C">
              <w:rPr>
                <w:szCs w:val="28"/>
              </w:rPr>
              <w:t>Студент</w:t>
            </w:r>
          </w:p>
        </w:tc>
        <w:tc>
          <w:tcPr>
            <w:tcW w:w="3115" w:type="dxa"/>
          </w:tcPr>
          <w:p w14:paraId="37918285" w14:textId="77777777" w:rsidR="001E123D" w:rsidRPr="0074738C" w:rsidRDefault="001E123D" w:rsidP="00875986">
            <w:pPr>
              <w:rPr>
                <w:szCs w:val="28"/>
              </w:rPr>
            </w:pPr>
          </w:p>
        </w:tc>
        <w:tc>
          <w:tcPr>
            <w:tcW w:w="3115" w:type="dxa"/>
          </w:tcPr>
          <w:p w14:paraId="6448F8DD" w14:textId="0D663C5B" w:rsidR="001E123D" w:rsidRPr="0074738C" w:rsidRDefault="00EC1397" w:rsidP="00875986">
            <w:pPr>
              <w:rPr>
                <w:szCs w:val="28"/>
              </w:rPr>
            </w:pPr>
            <w:r w:rsidRPr="0074738C">
              <w:rPr>
                <w:szCs w:val="28"/>
              </w:rPr>
              <w:t>Можайский В. Е.</w:t>
            </w:r>
          </w:p>
        </w:tc>
      </w:tr>
      <w:tr w:rsidR="0074738C" w:rsidRPr="0074738C" w14:paraId="602FEBA3" w14:textId="77777777" w:rsidTr="00875986">
        <w:tc>
          <w:tcPr>
            <w:tcW w:w="3115" w:type="dxa"/>
          </w:tcPr>
          <w:p w14:paraId="737B7BD6" w14:textId="1AADAD39" w:rsidR="001E123D" w:rsidRPr="0074738C" w:rsidRDefault="001E123D" w:rsidP="00875986">
            <w:pPr>
              <w:jc w:val="left"/>
              <w:rPr>
                <w:szCs w:val="28"/>
              </w:rPr>
            </w:pPr>
            <w:r w:rsidRPr="0074738C">
              <w:rPr>
                <w:szCs w:val="28"/>
              </w:rPr>
              <w:t>Группа ЭП-17-</w:t>
            </w:r>
            <w:r w:rsidR="00EC1397" w:rsidRPr="0074738C">
              <w:rPr>
                <w:szCs w:val="28"/>
              </w:rPr>
              <w:t>1</w:t>
            </w:r>
          </w:p>
        </w:tc>
        <w:tc>
          <w:tcPr>
            <w:tcW w:w="3115" w:type="dxa"/>
          </w:tcPr>
          <w:p w14:paraId="634AAD3D" w14:textId="77777777" w:rsidR="001E123D" w:rsidRPr="0074738C" w:rsidRDefault="001E123D" w:rsidP="00875986">
            <w:pPr>
              <w:rPr>
                <w:szCs w:val="28"/>
              </w:rPr>
            </w:pPr>
          </w:p>
        </w:tc>
        <w:tc>
          <w:tcPr>
            <w:tcW w:w="3115" w:type="dxa"/>
          </w:tcPr>
          <w:p w14:paraId="42E4D799" w14:textId="77777777" w:rsidR="001E123D" w:rsidRPr="0074738C" w:rsidRDefault="001E123D" w:rsidP="00875986">
            <w:pPr>
              <w:rPr>
                <w:szCs w:val="28"/>
              </w:rPr>
            </w:pPr>
          </w:p>
        </w:tc>
      </w:tr>
      <w:tr w:rsidR="0074738C" w:rsidRPr="0074738C" w14:paraId="3E4D1742" w14:textId="77777777" w:rsidTr="00875986">
        <w:tc>
          <w:tcPr>
            <w:tcW w:w="3115" w:type="dxa"/>
          </w:tcPr>
          <w:p w14:paraId="296FAB00" w14:textId="77777777" w:rsidR="001E123D" w:rsidRPr="0074738C" w:rsidRDefault="001E123D" w:rsidP="00875986">
            <w:pPr>
              <w:jc w:val="left"/>
              <w:rPr>
                <w:szCs w:val="28"/>
              </w:rPr>
            </w:pPr>
            <w:r w:rsidRPr="0074738C">
              <w:rPr>
                <w:szCs w:val="28"/>
              </w:rPr>
              <w:t>Преподаватель</w:t>
            </w:r>
          </w:p>
        </w:tc>
        <w:tc>
          <w:tcPr>
            <w:tcW w:w="3115" w:type="dxa"/>
          </w:tcPr>
          <w:p w14:paraId="3BFFF039" w14:textId="77777777" w:rsidR="001E123D" w:rsidRPr="0074738C" w:rsidRDefault="001E123D" w:rsidP="00875986">
            <w:pPr>
              <w:rPr>
                <w:szCs w:val="28"/>
              </w:rPr>
            </w:pPr>
          </w:p>
        </w:tc>
        <w:tc>
          <w:tcPr>
            <w:tcW w:w="3115" w:type="dxa"/>
          </w:tcPr>
          <w:p w14:paraId="64AF90A6" w14:textId="77777777" w:rsidR="001E123D" w:rsidRPr="0074738C" w:rsidRDefault="001E123D" w:rsidP="00875986">
            <w:pPr>
              <w:rPr>
                <w:szCs w:val="28"/>
              </w:rPr>
            </w:pPr>
            <w:r w:rsidRPr="0074738C">
              <w:rPr>
                <w:szCs w:val="28"/>
              </w:rPr>
              <w:t>Муравьев А.А.</w:t>
            </w:r>
          </w:p>
        </w:tc>
      </w:tr>
      <w:tr w:rsidR="0074738C" w:rsidRPr="0074738C" w14:paraId="5361B37A" w14:textId="77777777" w:rsidTr="00875986">
        <w:tc>
          <w:tcPr>
            <w:tcW w:w="3115" w:type="dxa"/>
          </w:tcPr>
          <w:p w14:paraId="2E82087C" w14:textId="77777777" w:rsidR="001E123D" w:rsidRPr="0074738C" w:rsidRDefault="001E123D" w:rsidP="00875986">
            <w:pPr>
              <w:jc w:val="left"/>
              <w:rPr>
                <w:szCs w:val="28"/>
              </w:rPr>
            </w:pPr>
            <w:r w:rsidRPr="0074738C">
              <w:rPr>
                <w:szCs w:val="28"/>
              </w:rPr>
              <w:t>к.т.н. доцент</w:t>
            </w:r>
          </w:p>
        </w:tc>
        <w:tc>
          <w:tcPr>
            <w:tcW w:w="3115" w:type="dxa"/>
          </w:tcPr>
          <w:p w14:paraId="4D8C37CA" w14:textId="77777777" w:rsidR="001E123D" w:rsidRPr="0074738C" w:rsidRDefault="001E123D" w:rsidP="00875986">
            <w:pPr>
              <w:rPr>
                <w:szCs w:val="28"/>
              </w:rPr>
            </w:pPr>
          </w:p>
        </w:tc>
        <w:tc>
          <w:tcPr>
            <w:tcW w:w="3115" w:type="dxa"/>
          </w:tcPr>
          <w:p w14:paraId="174529CF" w14:textId="77777777" w:rsidR="001E123D" w:rsidRPr="0074738C" w:rsidRDefault="001E123D" w:rsidP="00875986">
            <w:pPr>
              <w:rPr>
                <w:szCs w:val="28"/>
              </w:rPr>
            </w:pPr>
          </w:p>
        </w:tc>
      </w:tr>
    </w:tbl>
    <w:p w14:paraId="662F41E2" w14:textId="77777777" w:rsidR="001E123D" w:rsidRPr="0074738C" w:rsidRDefault="001E123D" w:rsidP="001E123D">
      <w:pPr>
        <w:tabs>
          <w:tab w:val="left" w:pos="6735"/>
        </w:tabs>
        <w:spacing w:after="0"/>
        <w:rPr>
          <w:szCs w:val="28"/>
        </w:rPr>
      </w:pPr>
      <w:r w:rsidRPr="0074738C">
        <w:rPr>
          <w:szCs w:val="28"/>
        </w:rPr>
        <w:tab/>
      </w:r>
    </w:p>
    <w:p w14:paraId="3DFF70E4" w14:textId="77777777" w:rsidR="001E123D" w:rsidRPr="0074738C" w:rsidRDefault="001E123D" w:rsidP="001E123D">
      <w:pPr>
        <w:spacing w:after="0"/>
        <w:jc w:val="center"/>
        <w:rPr>
          <w:szCs w:val="28"/>
        </w:rPr>
      </w:pPr>
    </w:p>
    <w:p w14:paraId="0B9AA2FD" w14:textId="77777777" w:rsidR="001E123D" w:rsidRPr="0074738C" w:rsidRDefault="001E123D" w:rsidP="001E123D">
      <w:pPr>
        <w:spacing w:after="0"/>
        <w:rPr>
          <w:szCs w:val="28"/>
        </w:rPr>
      </w:pPr>
    </w:p>
    <w:p w14:paraId="466B7450" w14:textId="77777777" w:rsidR="001E123D" w:rsidRPr="0074738C" w:rsidRDefault="001E123D" w:rsidP="001E123D">
      <w:pPr>
        <w:spacing w:after="0"/>
        <w:rPr>
          <w:szCs w:val="28"/>
        </w:rPr>
      </w:pPr>
    </w:p>
    <w:p w14:paraId="235A07F1" w14:textId="77777777" w:rsidR="001E123D" w:rsidRPr="0074738C" w:rsidRDefault="001E123D" w:rsidP="001E123D">
      <w:pPr>
        <w:spacing w:after="0"/>
        <w:rPr>
          <w:szCs w:val="28"/>
        </w:rPr>
      </w:pPr>
    </w:p>
    <w:p w14:paraId="4FEF6B16" w14:textId="77777777" w:rsidR="001E123D" w:rsidRPr="0074738C" w:rsidRDefault="001E123D" w:rsidP="001E123D">
      <w:pPr>
        <w:spacing w:after="0"/>
        <w:rPr>
          <w:szCs w:val="28"/>
        </w:rPr>
      </w:pPr>
    </w:p>
    <w:p w14:paraId="2EEC1039" w14:textId="77777777" w:rsidR="001E123D" w:rsidRPr="0074738C" w:rsidRDefault="001E123D" w:rsidP="001E123D">
      <w:pPr>
        <w:spacing w:after="0"/>
        <w:rPr>
          <w:szCs w:val="28"/>
        </w:rPr>
      </w:pPr>
    </w:p>
    <w:p w14:paraId="31371D65" w14:textId="77777777" w:rsidR="001E123D" w:rsidRPr="0074738C" w:rsidRDefault="001E123D" w:rsidP="001E123D">
      <w:pPr>
        <w:spacing w:after="0"/>
        <w:rPr>
          <w:szCs w:val="28"/>
        </w:rPr>
      </w:pPr>
    </w:p>
    <w:p w14:paraId="2A6F787F" w14:textId="77777777" w:rsidR="001E123D" w:rsidRPr="0074738C" w:rsidRDefault="0084302E" w:rsidP="001E123D">
      <w:pPr>
        <w:spacing w:after="0"/>
        <w:jc w:val="center"/>
        <w:rPr>
          <w:szCs w:val="28"/>
        </w:rPr>
        <w:sectPr w:rsidR="001E123D" w:rsidRPr="0074738C" w:rsidSect="00875986">
          <w:footerReference w:type="default" r:id="rId8"/>
          <w:pgSz w:w="11906" w:h="16838" w:code="9"/>
          <w:pgMar w:top="1134" w:right="1134" w:bottom="1134" w:left="1418" w:header="709" w:footer="709" w:gutter="0"/>
          <w:cols w:space="708"/>
          <w:titlePg/>
          <w:docGrid w:linePitch="381"/>
        </w:sectPr>
      </w:pPr>
      <w:r w:rsidRPr="0074738C">
        <w:rPr>
          <w:szCs w:val="28"/>
        </w:rPr>
        <w:t>Липецк 2020</w:t>
      </w:r>
      <w:r w:rsidR="001E123D" w:rsidRPr="0074738C">
        <w:rPr>
          <w:szCs w:val="28"/>
        </w:rPr>
        <w:t>г.</w:t>
      </w:r>
    </w:p>
    <w:p w14:paraId="116E5A95" w14:textId="77777777" w:rsidR="001E123D" w:rsidRPr="0074738C" w:rsidRDefault="001E123D" w:rsidP="001E123D">
      <w:pPr>
        <w:spacing w:after="0"/>
        <w:jc w:val="both"/>
        <w:rPr>
          <w:szCs w:val="28"/>
        </w:rPr>
      </w:pPr>
      <w:r w:rsidRPr="0074738C">
        <w:rPr>
          <w:szCs w:val="28"/>
        </w:rPr>
        <w:lastRenderedPageBreak/>
        <w:t>Задание кафедры</w:t>
      </w:r>
    </w:p>
    <w:p w14:paraId="5195D3AE" w14:textId="77777777" w:rsidR="001E123D" w:rsidRPr="0074738C" w:rsidRDefault="001E123D" w:rsidP="001E123D">
      <w:pPr>
        <w:spacing w:after="0"/>
        <w:jc w:val="both"/>
        <w:rPr>
          <w:szCs w:val="28"/>
        </w:rPr>
      </w:pPr>
    </w:p>
    <w:p w14:paraId="7BE693F9" w14:textId="77777777" w:rsidR="001E123D" w:rsidRPr="0074738C" w:rsidRDefault="001E123D" w:rsidP="001E123D">
      <w:pPr>
        <w:spacing w:after="0"/>
        <w:jc w:val="both"/>
        <w:rPr>
          <w:szCs w:val="28"/>
        </w:rPr>
      </w:pPr>
      <w:r w:rsidRPr="0074738C">
        <w:rPr>
          <w:szCs w:val="28"/>
        </w:rPr>
        <w:t>1 Рассчитать статические характеристики электропривода постоянного тока независимого возбуждения:</w:t>
      </w:r>
    </w:p>
    <w:p w14:paraId="57C7A886" w14:textId="77777777" w:rsidR="001E123D" w:rsidRPr="0074738C" w:rsidRDefault="001E123D" w:rsidP="001E123D">
      <w:pPr>
        <w:spacing w:after="0"/>
        <w:jc w:val="both"/>
        <w:rPr>
          <w:szCs w:val="28"/>
        </w:rPr>
      </w:pPr>
      <w:r w:rsidRPr="0074738C">
        <w:rPr>
          <w:szCs w:val="28"/>
        </w:rPr>
        <w:t>1) естественную характеристику двигателя;</w:t>
      </w:r>
    </w:p>
    <w:p w14:paraId="2198FA44" w14:textId="77777777" w:rsidR="001E123D" w:rsidRPr="0074738C" w:rsidRDefault="001E123D" w:rsidP="001E123D">
      <w:pPr>
        <w:spacing w:after="0"/>
        <w:jc w:val="both"/>
        <w:rPr>
          <w:szCs w:val="28"/>
        </w:rPr>
      </w:pPr>
      <w:r w:rsidRPr="0074738C">
        <w:rPr>
          <w:szCs w:val="28"/>
        </w:rPr>
        <w:t>2) ступенчатый реостатный пуск;</w:t>
      </w:r>
    </w:p>
    <w:p w14:paraId="04C5D787" w14:textId="77777777" w:rsidR="001E123D" w:rsidRPr="0074738C" w:rsidRDefault="001E123D" w:rsidP="001E123D">
      <w:pPr>
        <w:spacing w:after="0"/>
        <w:jc w:val="both"/>
        <w:rPr>
          <w:szCs w:val="28"/>
        </w:rPr>
      </w:pPr>
      <w:r w:rsidRPr="0074738C">
        <w:rPr>
          <w:szCs w:val="28"/>
        </w:rPr>
        <w:t>3) торможение с использованием схемы шунтирования обмотки якоря;</w:t>
      </w:r>
    </w:p>
    <w:p w14:paraId="34E9FAD5" w14:textId="77777777" w:rsidR="001E123D" w:rsidRPr="0074738C" w:rsidRDefault="00971258" w:rsidP="001E123D">
      <w:pPr>
        <w:spacing w:after="0"/>
        <w:jc w:val="both"/>
        <w:rPr>
          <w:szCs w:val="28"/>
        </w:rPr>
      </w:pPr>
      <w:r w:rsidRPr="0074738C">
        <w:rPr>
          <w:szCs w:val="28"/>
        </w:rPr>
        <w:t>4</w:t>
      </w:r>
      <w:r w:rsidR="001E123D" w:rsidRPr="0074738C">
        <w:rPr>
          <w:szCs w:val="28"/>
        </w:rPr>
        <w:t>) динамическое торможение;</w:t>
      </w:r>
    </w:p>
    <w:p w14:paraId="0F489E57" w14:textId="77777777" w:rsidR="001E123D" w:rsidRPr="0074738C" w:rsidRDefault="00971258" w:rsidP="001E123D">
      <w:pPr>
        <w:spacing w:after="0"/>
        <w:jc w:val="both"/>
        <w:rPr>
          <w:szCs w:val="28"/>
        </w:rPr>
      </w:pPr>
      <w:r w:rsidRPr="0074738C">
        <w:rPr>
          <w:szCs w:val="28"/>
        </w:rPr>
        <w:t>5</w:t>
      </w:r>
      <w:r w:rsidR="001E123D" w:rsidRPr="0074738C">
        <w:rPr>
          <w:szCs w:val="28"/>
        </w:rPr>
        <w:t>) характеристику при ослабленном магнитном потоке возбуждения.</w:t>
      </w:r>
    </w:p>
    <w:p w14:paraId="6FEF24BA" w14:textId="57196515" w:rsidR="00B94011" w:rsidRPr="0074738C" w:rsidRDefault="00B94011" w:rsidP="001E123D">
      <w:pPr>
        <w:spacing w:after="0"/>
        <w:jc w:val="both"/>
        <w:rPr>
          <w:szCs w:val="28"/>
        </w:rPr>
      </w:pPr>
      <w:r w:rsidRPr="0074738C">
        <w:rPr>
          <w:szCs w:val="28"/>
        </w:rPr>
        <w:t xml:space="preserve">Параметры двигателя </w:t>
      </w:r>
      <w:r w:rsidR="000E344C" w:rsidRPr="0074738C">
        <w:rPr>
          <w:szCs w:val="28"/>
        </w:rPr>
        <w:t xml:space="preserve">представлены в таблице </w:t>
      </w:r>
      <w:r w:rsidR="00F26B5D" w:rsidRPr="0074738C">
        <w:rPr>
          <w:szCs w:val="28"/>
        </w:rPr>
        <w:fldChar w:fldCharType="begin"/>
      </w:r>
      <w:r w:rsidR="00F26B5D" w:rsidRPr="0074738C">
        <w:rPr>
          <w:szCs w:val="28"/>
        </w:rPr>
        <w:instrText xml:space="preserve"> REF _Ref36716934 \#0</w:instrText>
      </w:r>
      <w:r w:rsidR="0074738C" w:rsidRPr="0074738C">
        <w:rPr>
          <w:szCs w:val="28"/>
        </w:rPr>
        <w:instrText xml:space="preserve"> \* MERGEFORMAT </w:instrText>
      </w:r>
      <w:r w:rsidR="00F26B5D" w:rsidRPr="0074738C">
        <w:rPr>
          <w:szCs w:val="28"/>
        </w:rPr>
        <w:fldChar w:fldCharType="separate"/>
      </w:r>
      <w:r w:rsidR="00EF0F3F" w:rsidRPr="0074738C">
        <w:rPr>
          <w:szCs w:val="28"/>
        </w:rPr>
        <w:t>1</w:t>
      </w:r>
      <w:r w:rsidR="00F26B5D" w:rsidRPr="0074738C">
        <w:rPr>
          <w:szCs w:val="28"/>
        </w:rPr>
        <w:fldChar w:fldCharType="end"/>
      </w:r>
    </w:p>
    <w:p w14:paraId="4460EB75" w14:textId="2C17C0BD" w:rsidR="00B94011" w:rsidRPr="0074738C" w:rsidRDefault="00B94011" w:rsidP="00F26B5D">
      <w:pPr>
        <w:pStyle w:val="af2"/>
        <w:rPr>
          <w:szCs w:val="28"/>
        </w:rPr>
      </w:pPr>
      <w:bookmarkStart w:id="0" w:name="_Ref36716934"/>
      <w:bookmarkStart w:id="1" w:name="_Ref36716734"/>
      <w:r w:rsidRPr="0074738C">
        <w:rPr>
          <w:szCs w:val="28"/>
        </w:rPr>
        <w:t xml:space="preserve">Таблица </w:t>
      </w:r>
      <w:r w:rsidRPr="0074738C">
        <w:rPr>
          <w:szCs w:val="28"/>
        </w:rPr>
        <w:fldChar w:fldCharType="begin"/>
      </w:r>
      <w:r w:rsidRPr="0074738C">
        <w:rPr>
          <w:szCs w:val="28"/>
        </w:rPr>
        <w:instrText xml:space="preserve"> SEQ Таблица \* ARABIC </w:instrText>
      </w:r>
      <w:r w:rsidRPr="0074738C">
        <w:rPr>
          <w:szCs w:val="28"/>
        </w:rPr>
        <w:fldChar w:fldCharType="separate"/>
      </w:r>
      <w:r w:rsidR="00EF0F3F" w:rsidRPr="0074738C">
        <w:rPr>
          <w:noProof/>
          <w:szCs w:val="28"/>
        </w:rPr>
        <w:t>1</w:t>
      </w:r>
      <w:r w:rsidRPr="0074738C">
        <w:rPr>
          <w:szCs w:val="28"/>
        </w:rPr>
        <w:fldChar w:fldCharType="end"/>
      </w:r>
      <w:bookmarkEnd w:id="0"/>
      <w:r w:rsidRPr="0074738C">
        <w:rPr>
          <w:szCs w:val="28"/>
        </w:rPr>
        <w:t xml:space="preserve"> – Паспортные данные ДПТНВ П</w:t>
      </w:r>
      <w:bookmarkEnd w:id="1"/>
      <w:r w:rsidR="00E60C2C" w:rsidRPr="0074738C">
        <w:rPr>
          <w:szCs w:val="28"/>
        </w:rPr>
        <w:t>-52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015"/>
        <w:gridCol w:w="1613"/>
        <w:gridCol w:w="972"/>
        <w:gridCol w:w="972"/>
        <w:gridCol w:w="1534"/>
        <w:gridCol w:w="1080"/>
        <w:gridCol w:w="1080"/>
        <w:gridCol w:w="1078"/>
      </w:tblGrid>
      <w:tr w:rsidR="0074738C" w:rsidRPr="0074738C" w14:paraId="5042F6E5" w14:textId="77777777" w:rsidTr="00E26AA5">
        <w:trPr>
          <w:trHeight w:val="483"/>
        </w:trPr>
        <w:tc>
          <w:tcPr>
            <w:tcW w:w="543" w:type="pct"/>
          </w:tcPr>
          <w:p w14:paraId="5535B2F5" w14:textId="77777777" w:rsidR="00E26AA5" w:rsidRPr="0074738C" w:rsidRDefault="00E26AA5" w:rsidP="00F26B5D">
            <w:pPr>
              <w:pStyle w:val="af4"/>
              <w:rPr>
                <w:szCs w:val="28"/>
                <w:vertAlign w:val="subscript"/>
              </w:rPr>
            </w:pPr>
            <w:proofErr w:type="spellStart"/>
            <w:r w:rsidRPr="0074738C">
              <w:rPr>
                <w:szCs w:val="28"/>
              </w:rPr>
              <w:t>Р</w:t>
            </w:r>
            <w:r w:rsidRPr="0074738C">
              <w:rPr>
                <w:szCs w:val="28"/>
                <w:vertAlign w:val="subscript"/>
              </w:rPr>
              <w:t>н</w:t>
            </w:r>
            <w:proofErr w:type="spellEnd"/>
          </w:p>
        </w:tc>
        <w:tc>
          <w:tcPr>
            <w:tcW w:w="863" w:type="pct"/>
          </w:tcPr>
          <w:p w14:paraId="081F377A" w14:textId="77777777" w:rsidR="00E26AA5" w:rsidRPr="0074738C" w:rsidRDefault="00E26AA5" w:rsidP="00F26B5D">
            <w:pPr>
              <w:pStyle w:val="af4"/>
              <w:rPr>
                <w:szCs w:val="28"/>
                <w:vertAlign w:val="subscript"/>
              </w:rPr>
            </w:pPr>
            <w:r w:rsidRPr="0074738C">
              <w:rPr>
                <w:szCs w:val="28"/>
                <w:lang w:val="en-US"/>
              </w:rPr>
              <w:t>n</w:t>
            </w:r>
            <w:r w:rsidRPr="0074738C">
              <w:rPr>
                <w:szCs w:val="28"/>
                <w:vertAlign w:val="subscript"/>
              </w:rPr>
              <w:t>н</w:t>
            </w:r>
          </w:p>
        </w:tc>
        <w:tc>
          <w:tcPr>
            <w:tcW w:w="520" w:type="pct"/>
          </w:tcPr>
          <w:p w14:paraId="309FE7F6" w14:textId="77777777" w:rsidR="00E26AA5" w:rsidRPr="0074738C" w:rsidRDefault="00E26AA5" w:rsidP="00F26B5D">
            <w:pPr>
              <w:pStyle w:val="af4"/>
              <w:rPr>
                <w:szCs w:val="28"/>
                <w:vertAlign w:val="subscript"/>
              </w:rPr>
            </w:pPr>
            <w:r w:rsidRPr="0074738C">
              <w:rPr>
                <w:szCs w:val="28"/>
                <w:lang w:val="en-US"/>
              </w:rPr>
              <w:t>I</w:t>
            </w:r>
            <w:r w:rsidRPr="0074738C">
              <w:rPr>
                <w:szCs w:val="28"/>
                <w:vertAlign w:val="subscript"/>
              </w:rPr>
              <w:t>н</w:t>
            </w:r>
          </w:p>
        </w:tc>
        <w:tc>
          <w:tcPr>
            <w:tcW w:w="520" w:type="pct"/>
          </w:tcPr>
          <w:p w14:paraId="01929B64" w14:textId="77777777" w:rsidR="00E26AA5" w:rsidRPr="0074738C" w:rsidRDefault="00E26AA5" w:rsidP="00F26B5D">
            <w:pPr>
              <w:pStyle w:val="af4"/>
              <w:rPr>
                <w:szCs w:val="28"/>
                <w:vertAlign w:val="subscript"/>
              </w:rPr>
            </w:pPr>
            <w:r w:rsidRPr="0074738C">
              <w:rPr>
                <w:szCs w:val="28"/>
                <w:lang w:val="en-US"/>
              </w:rPr>
              <w:t>U</w:t>
            </w:r>
            <w:r w:rsidRPr="0074738C">
              <w:rPr>
                <w:szCs w:val="28"/>
                <w:vertAlign w:val="subscript"/>
              </w:rPr>
              <w:t>н</w:t>
            </w:r>
          </w:p>
        </w:tc>
        <w:tc>
          <w:tcPr>
            <w:tcW w:w="821" w:type="pct"/>
          </w:tcPr>
          <w:p w14:paraId="706008B1" w14:textId="77777777" w:rsidR="00E26AA5" w:rsidRPr="0074738C" w:rsidRDefault="00E26AA5" w:rsidP="00F26B5D">
            <w:pPr>
              <w:pStyle w:val="af4"/>
              <w:rPr>
                <w:szCs w:val="28"/>
                <w:vertAlign w:val="subscript"/>
              </w:rPr>
            </w:pPr>
            <w:r w:rsidRPr="0074738C">
              <w:rPr>
                <w:szCs w:val="28"/>
                <w:lang w:val="en-US"/>
              </w:rPr>
              <w:t>J</w:t>
            </w:r>
            <w:r w:rsidR="008C2469" w:rsidRPr="0074738C">
              <w:rPr>
                <w:szCs w:val="28"/>
                <w:vertAlign w:val="subscript"/>
              </w:rPr>
              <w:t>Д</w:t>
            </w:r>
          </w:p>
        </w:tc>
        <w:tc>
          <w:tcPr>
            <w:tcW w:w="578" w:type="pct"/>
          </w:tcPr>
          <w:p w14:paraId="2F3A6570" w14:textId="77777777" w:rsidR="00E26AA5" w:rsidRPr="0074738C" w:rsidRDefault="00E26AA5" w:rsidP="00F26B5D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α</w:t>
            </w:r>
          </w:p>
        </w:tc>
        <w:tc>
          <w:tcPr>
            <w:tcW w:w="578" w:type="pct"/>
          </w:tcPr>
          <w:p w14:paraId="6E5257B8" w14:textId="77777777" w:rsidR="00E26AA5" w:rsidRPr="0074738C" w:rsidRDefault="00E26AA5" w:rsidP="00E26AA5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М</w:t>
            </w:r>
            <w:r w:rsidRPr="0074738C">
              <w:rPr>
                <w:szCs w:val="28"/>
                <w:vertAlign w:val="subscript"/>
              </w:rPr>
              <w:t>Б</w:t>
            </w:r>
            <w:r w:rsidRPr="0074738C">
              <w:rPr>
                <w:szCs w:val="28"/>
              </w:rPr>
              <w:t>/М</w:t>
            </w:r>
            <w:r w:rsidRPr="0074738C">
              <w:rPr>
                <w:szCs w:val="28"/>
                <w:vertAlign w:val="subscript"/>
              </w:rPr>
              <w:t>Н</w:t>
            </w:r>
          </w:p>
        </w:tc>
        <w:tc>
          <w:tcPr>
            <w:tcW w:w="578" w:type="pct"/>
          </w:tcPr>
          <w:p w14:paraId="67FC2C78" w14:textId="77777777" w:rsidR="00E26AA5" w:rsidRPr="0074738C" w:rsidRDefault="00E26AA5" w:rsidP="00E26AA5">
            <w:pPr>
              <w:pStyle w:val="af4"/>
              <w:rPr>
                <w:szCs w:val="28"/>
              </w:rPr>
            </w:pPr>
            <w:r w:rsidRPr="0074738C">
              <w:rPr>
                <w:szCs w:val="28"/>
                <w:lang w:val="en-US"/>
              </w:rPr>
              <w:t>J</w:t>
            </w:r>
            <w:r w:rsidRPr="0074738C">
              <w:rPr>
                <w:szCs w:val="28"/>
                <w:vertAlign w:val="subscript"/>
              </w:rPr>
              <w:t>Б</w:t>
            </w:r>
            <w:r w:rsidRPr="0074738C">
              <w:rPr>
                <w:szCs w:val="28"/>
                <w:lang w:val="en-US"/>
              </w:rPr>
              <w:t>/J</w:t>
            </w:r>
            <w:r w:rsidRPr="0074738C">
              <w:rPr>
                <w:szCs w:val="28"/>
                <w:vertAlign w:val="subscript"/>
              </w:rPr>
              <w:t>Н</w:t>
            </w:r>
          </w:p>
        </w:tc>
      </w:tr>
      <w:tr w:rsidR="0074738C" w:rsidRPr="0074738C" w14:paraId="5E68DD94" w14:textId="77777777" w:rsidTr="00E26AA5">
        <w:trPr>
          <w:trHeight w:val="483"/>
        </w:trPr>
        <w:tc>
          <w:tcPr>
            <w:tcW w:w="543" w:type="pct"/>
          </w:tcPr>
          <w:p w14:paraId="3406A056" w14:textId="77777777" w:rsidR="00E26AA5" w:rsidRPr="0074738C" w:rsidRDefault="00E26AA5" w:rsidP="00F26B5D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кВт</w:t>
            </w:r>
          </w:p>
        </w:tc>
        <w:tc>
          <w:tcPr>
            <w:tcW w:w="863" w:type="pct"/>
          </w:tcPr>
          <w:p w14:paraId="7D41C15B" w14:textId="77777777" w:rsidR="00E26AA5" w:rsidRPr="0074738C" w:rsidRDefault="00E26AA5" w:rsidP="00F26B5D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об</w:t>
            </w:r>
            <w:r w:rsidRPr="0074738C">
              <w:rPr>
                <w:szCs w:val="28"/>
                <w:lang w:val="en-US"/>
              </w:rPr>
              <w:t>/</w:t>
            </w:r>
            <w:r w:rsidRPr="0074738C">
              <w:rPr>
                <w:szCs w:val="28"/>
              </w:rPr>
              <w:t>мин</w:t>
            </w:r>
          </w:p>
        </w:tc>
        <w:tc>
          <w:tcPr>
            <w:tcW w:w="520" w:type="pct"/>
          </w:tcPr>
          <w:p w14:paraId="5EA3B026" w14:textId="77777777" w:rsidR="00E26AA5" w:rsidRPr="0074738C" w:rsidRDefault="00E26AA5" w:rsidP="00F26B5D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А</w:t>
            </w:r>
          </w:p>
        </w:tc>
        <w:tc>
          <w:tcPr>
            <w:tcW w:w="520" w:type="pct"/>
          </w:tcPr>
          <w:p w14:paraId="48A997D1" w14:textId="77777777" w:rsidR="00E26AA5" w:rsidRPr="0074738C" w:rsidRDefault="00E26AA5" w:rsidP="00F26B5D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В</w:t>
            </w:r>
          </w:p>
        </w:tc>
        <w:tc>
          <w:tcPr>
            <w:tcW w:w="821" w:type="pct"/>
          </w:tcPr>
          <w:p w14:paraId="2D3209FD" w14:textId="77777777" w:rsidR="00E26AA5" w:rsidRPr="0074738C" w:rsidRDefault="00E26AA5" w:rsidP="00F26B5D">
            <w:pPr>
              <w:pStyle w:val="af4"/>
              <w:rPr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Cs w:val="28"/>
                  </w:rPr>
                  <m:t>кг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8"/>
                      </w:rPr>
                      <m:t>м</m:t>
                    </m:r>
                  </m:e>
                  <m:sup>
                    <m:r>
                      <w:rPr>
                        <w:rFonts w:ascii="Cambria Math" w:hAnsi="Cambria Math"/>
                        <w:szCs w:val="28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578" w:type="pct"/>
          </w:tcPr>
          <w:p w14:paraId="73B5F950" w14:textId="77777777" w:rsidR="00E26AA5" w:rsidRPr="0074738C" w:rsidRDefault="00E26AA5" w:rsidP="00F26B5D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-</w:t>
            </w:r>
          </w:p>
        </w:tc>
        <w:tc>
          <w:tcPr>
            <w:tcW w:w="578" w:type="pct"/>
          </w:tcPr>
          <w:p w14:paraId="272A5A11" w14:textId="77777777" w:rsidR="00E26AA5" w:rsidRPr="0074738C" w:rsidRDefault="000D6DB0" w:rsidP="00F26B5D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-</w:t>
            </w:r>
          </w:p>
        </w:tc>
        <w:tc>
          <w:tcPr>
            <w:tcW w:w="578" w:type="pct"/>
          </w:tcPr>
          <w:p w14:paraId="1ECDF626" w14:textId="77777777" w:rsidR="00E26AA5" w:rsidRPr="0074738C" w:rsidRDefault="000D6DB0" w:rsidP="00F26B5D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-</w:t>
            </w:r>
          </w:p>
        </w:tc>
      </w:tr>
      <w:tr w:rsidR="00E26AA5" w:rsidRPr="0074738C" w14:paraId="07ADC9B5" w14:textId="77777777" w:rsidTr="00E26AA5">
        <w:trPr>
          <w:trHeight w:val="483"/>
        </w:trPr>
        <w:tc>
          <w:tcPr>
            <w:tcW w:w="543" w:type="pct"/>
          </w:tcPr>
          <w:p w14:paraId="7809656E" w14:textId="5EAD830B" w:rsidR="00E26AA5" w:rsidRPr="0074738C" w:rsidRDefault="00E60C2C" w:rsidP="00F26B5D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8,6</w:t>
            </w:r>
          </w:p>
        </w:tc>
        <w:tc>
          <w:tcPr>
            <w:tcW w:w="863" w:type="pct"/>
          </w:tcPr>
          <w:p w14:paraId="1B853808" w14:textId="4078376C" w:rsidR="00E26AA5" w:rsidRPr="0074738C" w:rsidRDefault="00E60C2C" w:rsidP="00F26B5D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1500</w:t>
            </w:r>
          </w:p>
        </w:tc>
        <w:tc>
          <w:tcPr>
            <w:tcW w:w="520" w:type="pct"/>
          </w:tcPr>
          <w:p w14:paraId="60C3432D" w14:textId="363F39C0" w:rsidR="00E26AA5" w:rsidRPr="0074738C" w:rsidRDefault="00E60C2C" w:rsidP="00F26B5D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43,5</w:t>
            </w:r>
          </w:p>
        </w:tc>
        <w:tc>
          <w:tcPr>
            <w:tcW w:w="520" w:type="pct"/>
          </w:tcPr>
          <w:p w14:paraId="3DF4FEFF" w14:textId="77777777" w:rsidR="00E26AA5" w:rsidRPr="0074738C" w:rsidRDefault="00E26AA5" w:rsidP="00F26B5D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220</w:t>
            </w:r>
          </w:p>
        </w:tc>
        <w:tc>
          <w:tcPr>
            <w:tcW w:w="821" w:type="pct"/>
          </w:tcPr>
          <w:p w14:paraId="7AE75AD1" w14:textId="1A8A2B61" w:rsidR="00E26AA5" w:rsidRPr="0074738C" w:rsidRDefault="00E60C2C" w:rsidP="00F26B5D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0,4</w:t>
            </w:r>
          </w:p>
        </w:tc>
        <w:tc>
          <w:tcPr>
            <w:tcW w:w="578" w:type="pct"/>
          </w:tcPr>
          <w:p w14:paraId="1894107E" w14:textId="22BEC63F" w:rsidR="00E26AA5" w:rsidRPr="0074738C" w:rsidRDefault="00CC0244" w:rsidP="00F26B5D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0,</w:t>
            </w:r>
            <w:r w:rsidR="00E60C2C" w:rsidRPr="0074738C">
              <w:rPr>
                <w:szCs w:val="28"/>
              </w:rPr>
              <w:t>85</w:t>
            </w:r>
          </w:p>
        </w:tc>
        <w:tc>
          <w:tcPr>
            <w:tcW w:w="578" w:type="pct"/>
          </w:tcPr>
          <w:p w14:paraId="03498253" w14:textId="572980FB" w:rsidR="00E26AA5" w:rsidRPr="0074738C" w:rsidRDefault="00CC0244" w:rsidP="00F26B5D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0,</w:t>
            </w:r>
            <w:r w:rsidR="00E60C2C" w:rsidRPr="0074738C">
              <w:rPr>
                <w:szCs w:val="28"/>
              </w:rPr>
              <w:t>39</w:t>
            </w:r>
          </w:p>
        </w:tc>
        <w:tc>
          <w:tcPr>
            <w:tcW w:w="578" w:type="pct"/>
          </w:tcPr>
          <w:p w14:paraId="361967BF" w14:textId="57516659" w:rsidR="00E26AA5" w:rsidRPr="0074738C" w:rsidRDefault="00E60C2C" w:rsidP="00F26B5D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1,7</w:t>
            </w:r>
          </w:p>
        </w:tc>
      </w:tr>
    </w:tbl>
    <w:p w14:paraId="311FDB87" w14:textId="77777777" w:rsidR="00B94011" w:rsidRPr="0074738C" w:rsidRDefault="00B94011" w:rsidP="001E123D">
      <w:pPr>
        <w:spacing w:after="0"/>
        <w:jc w:val="both"/>
        <w:rPr>
          <w:szCs w:val="28"/>
        </w:rPr>
      </w:pPr>
    </w:p>
    <w:p w14:paraId="2E359B6B" w14:textId="77777777" w:rsidR="008746D4" w:rsidRPr="0074738C" w:rsidRDefault="008746D4" w:rsidP="008746D4">
      <w:pPr>
        <w:pStyle w:val="af1"/>
        <w:rPr>
          <w:i w:val="0"/>
          <w:color w:val="auto"/>
          <w:sz w:val="28"/>
          <w:szCs w:val="28"/>
        </w:rPr>
      </w:pPr>
      <w:r w:rsidRPr="0074738C">
        <w:rPr>
          <w:i w:val="0"/>
          <w:color w:val="auto"/>
          <w:sz w:val="28"/>
          <w:szCs w:val="28"/>
        </w:rPr>
        <w:t>Механизм представлен на рисунке</w:t>
      </w:r>
      <w:r w:rsidR="006636AE" w:rsidRPr="0074738C">
        <w:rPr>
          <w:i w:val="0"/>
          <w:color w:val="auto"/>
          <w:sz w:val="28"/>
          <w:szCs w:val="28"/>
        </w:rPr>
        <w:t xml:space="preserve"> </w:t>
      </w:r>
      <w:r w:rsidR="006636AE" w:rsidRPr="0074738C">
        <w:rPr>
          <w:i w:val="0"/>
          <w:color w:val="auto"/>
          <w:sz w:val="28"/>
          <w:szCs w:val="28"/>
        </w:rPr>
        <w:fldChar w:fldCharType="begin"/>
      </w:r>
      <w:r w:rsidR="006636AE" w:rsidRPr="0074738C">
        <w:rPr>
          <w:i w:val="0"/>
          <w:color w:val="auto"/>
          <w:sz w:val="28"/>
          <w:szCs w:val="28"/>
        </w:rPr>
        <w:instrText xml:space="preserve"> REF _Ref37475271 \h  \* MERGEFORMAT </w:instrText>
      </w:r>
      <w:r w:rsidR="006636AE" w:rsidRPr="0074738C">
        <w:rPr>
          <w:i w:val="0"/>
          <w:color w:val="auto"/>
          <w:sz w:val="28"/>
          <w:szCs w:val="28"/>
        </w:rPr>
      </w:r>
      <w:r w:rsidR="006636AE" w:rsidRPr="0074738C">
        <w:rPr>
          <w:i w:val="0"/>
          <w:color w:val="auto"/>
          <w:sz w:val="28"/>
          <w:szCs w:val="28"/>
        </w:rPr>
        <w:fldChar w:fldCharType="separate"/>
      </w:r>
      <w:r w:rsidR="00EF0F3F" w:rsidRPr="0074738C">
        <w:rPr>
          <w:i w:val="0"/>
          <w:color w:val="auto"/>
          <w:sz w:val="28"/>
          <w:szCs w:val="28"/>
        </w:rPr>
        <w:t>1</w:t>
      </w:r>
      <w:r w:rsidR="006636AE" w:rsidRPr="0074738C">
        <w:rPr>
          <w:i w:val="0"/>
          <w:color w:val="auto"/>
          <w:sz w:val="28"/>
          <w:szCs w:val="28"/>
        </w:rPr>
        <w:fldChar w:fldCharType="end"/>
      </w:r>
      <w:r w:rsidR="0087397E" w:rsidRPr="0074738C">
        <w:rPr>
          <w:i w:val="0"/>
          <w:color w:val="auto"/>
          <w:sz w:val="28"/>
          <w:szCs w:val="28"/>
        </w:rPr>
        <w:t>.</w:t>
      </w:r>
    </w:p>
    <w:p w14:paraId="59981563" w14:textId="77777777" w:rsidR="008746D4" w:rsidRPr="0074738C" w:rsidRDefault="00D709E3" w:rsidP="00F10292">
      <w:pPr>
        <w:pStyle w:val="af4"/>
        <w:rPr>
          <w:szCs w:val="28"/>
          <w:lang w:val="en-US"/>
        </w:rPr>
      </w:pPr>
      <w:r>
        <w:rPr>
          <w:szCs w:val="28"/>
          <w:lang w:val="en-US"/>
        </w:rPr>
        <w:pict w14:anchorId="6930F1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272pt">
            <v:imagedata r:id="rId9" o:title="2020-04-02_105357"/>
          </v:shape>
        </w:pic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52"/>
        <w:gridCol w:w="196"/>
        <w:gridCol w:w="4337"/>
      </w:tblGrid>
      <w:tr w:rsidR="0074738C" w:rsidRPr="0074738C" w14:paraId="59D71CCD" w14:textId="77777777" w:rsidTr="00CA4219">
        <w:trPr>
          <w:jc w:val="center"/>
        </w:trPr>
        <w:tc>
          <w:tcPr>
            <w:tcW w:w="0" w:type="auto"/>
            <w:vAlign w:val="center"/>
          </w:tcPr>
          <w:p w14:paraId="3A7955AD" w14:textId="77777777" w:rsidR="00CB34CD" w:rsidRPr="0074738C" w:rsidRDefault="00CB34CD" w:rsidP="00CB34CD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Рисунок</w:t>
            </w:r>
            <w:r w:rsidR="00CA4219" w:rsidRPr="0074738C">
              <w:rPr>
                <w:szCs w:val="28"/>
              </w:rPr>
              <w:t xml:space="preserve"> </w:t>
            </w:r>
          </w:p>
        </w:tc>
        <w:tc>
          <w:tcPr>
            <w:tcW w:w="0" w:type="auto"/>
          </w:tcPr>
          <w:p w14:paraId="5BD8981A" w14:textId="77777777" w:rsidR="00CB34CD" w:rsidRPr="0074738C" w:rsidRDefault="0074738C" w:rsidP="00CB34CD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fldChar w:fldCharType="begin"/>
            </w:r>
            <w:r w:rsidRPr="0074738C">
              <w:rPr>
                <w:szCs w:val="28"/>
              </w:rPr>
              <w:instrText xml:space="preserve"> SEQ Рисунок \* ARABIC </w:instrText>
            </w:r>
            <w:r w:rsidRPr="0074738C">
              <w:rPr>
                <w:szCs w:val="28"/>
              </w:rPr>
              <w:fldChar w:fldCharType="separate"/>
            </w:r>
            <w:bookmarkStart w:id="2" w:name="_Ref37475271"/>
            <w:r w:rsidR="00EF0F3F" w:rsidRPr="0074738C">
              <w:rPr>
                <w:noProof/>
                <w:szCs w:val="28"/>
              </w:rPr>
              <w:t>1</w:t>
            </w:r>
            <w:bookmarkEnd w:id="2"/>
            <w:r w:rsidRPr="0074738C">
              <w:rPr>
                <w:noProof/>
                <w:szCs w:val="28"/>
              </w:rPr>
              <w:fldChar w:fldCharType="end"/>
            </w:r>
          </w:p>
        </w:tc>
        <w:tc>
          <w:tcPr>
            <w:tcW w:w="0" w:type="auto"/>
            <w:vAlign w:val="center"/>
          </w:tcPr>
          <w:p w14:paraId="1F4FF783" w14:textId="77777777" w:rsidR="00CB34CD" w:rsidRPr="0074738C" w:rsidRDefault="00CB34CD" w:rsidP="00CB34CD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– Кинематическая схема механизма</w:t>
            </w:r>
          </w:p>
        </w:tc>
      </w:tr>
    </w:tbl>
    <w:p w14:paraId="2C78D7DD" w14:textId="77777777" w:rsidR="0087397E" w:rsidRPr="0074738C" w:rsidRDefault="0087397E" w:rsidP="00A23DB0">
      <w:pPr>
        <w:rPr>
          <w:szCs w:val="28"/>
        </w:rPr>
      </w:pPr>
      <w:r w:rsidRPr="0074738C">
        <w:rPr>
          <w:szCs w:val="28"/>
        </w:rPr>
        <w:t>Параметры</w:t>
      </w:r>
      <w:r w:rsidR="00085D79" w:rsidRPr="0074738C">
        <w:rPr>
          <w:szCs w:val="28"/>
        </w:rPr>
        <w:t xml:space="preserve"> механизма приведены в таблице </w:t>
      </w:r>
      <w:r w:rsidR="00085D79" w:rsidRPr="0074738C">
        <w:rPr>
          <w:szCs w:val="28"/>
        </w:rPr>
        <w:fldChar w:fldCharType="begin"/>
      </w:r>
      <w:r w:rsidR="00085D79" w:rsidRPr="0074738C">
        <w:rPr>
          <w:szCs w:val="28"/>
        </w:rPr>
        <w:instrText xml:space="preserve"> REF _Ref37118812 \h \#0 </w:instrText>
      </w:r>
      <w:r w:rsidR="00CD7961" w:rsidRPr="0074738C">
        <w:rPr>
          <w:szCs w:val="28"/>
        </w:rPr>
        <w:instrText xml:space="preserve"> \* MERGEFORMAT </w:instrText>
      </w:r>
      <w:r w:rsidR="00085D79" w:rsidRPr="0074738C">
        <w:rPr>
          <w:szCs w:val="28"/>
        </w:rPr>
      </w:r>
      <w:r w:rsidR="00085D79" w:rsidRPr="0074738C">
        <w:rPr>
          <w:szCs w:val="28"/>
        </w:rPr>
        <w:fldChar w:fldCharType="separate"/>
      </w:r>
      <w:r w:rsidR="00EF0F3F" w:rsidRPr="0074738C">
        <w:rPr>
          <w:szCs w:val="28"/>
        </w:rPr>
        <w:t>2</w:t>
      </w:r>
      <w:r w:rsidR="00085D79" w:rsidRPr="0074738C">
        <w:rPr>
          <w:szCs w:val="28"/>
        </w:rPr>
        <w:fldChar w:fldCharType="end"/>
      </w:r>
      <w:r w:rsidRPr="0074738C">
        <w:rPr>
          <w:szCs w:val="28"/>
        </w:rPr>
        <w:t>.</w:t>
      </w:r>
    </w:p>
    <w:p w14:paraId="32FE08A3" w14:textId="77777777" w:rsidR="006C45AD" w:rsidRPr="0074738C" w:rsidRDefault="006C45AD" w:rsidP="00A4327F">
      <w:pPr>
        <w:pStyle w:val="af2"/>
        <w:rPr>
          <w:szCs w:val="28"/>
        </w:rPr>
      </w:pPr>
      <w:bookmarkStart w:id="3" w:name="_Ref37118812"/>
      <w:r w:rsidRPr="0074738C">
        <w:rPr>
          <w:szCs w:val="28"/>
        </w:rPr>
        <w:lastRenderedPageBreak/>
        <w:t xml:space="preserve">Таблица </w:t>
      </w:r>
      <w:r w:rsidR="00735C3F" w:rsidRPr="0074738C">
        <w:rPr>
          <w:noProof/>
          <w:szCs w:val="28"/>
        </w:rPr>
        <w:fldChar w:fldCharType="begin"/>
      </w:r>
      <w:r w:rsidR="00735C3F" w:rsidRPr="0074738C">
        <w:rPr>
          <w:noProof/>
          <w:szCs w:val="28"/>
        </w:rPr>
        <w:instrText xml:space="preserve"> SEQ Таблица \* ARABIC </w:instrText>
      </w:r>
      <w:r w:rsidR="00735C3F" w:rsidRPr="0074738C">
        <w:rPr>
          <w:noProof/>
          <w:szCs w:val="28"/>
        </w:rPr>
        <w:fldChar w:fldCharType="separate"/>
      </w:r>
      <w:r w:rsidR="00EF0F3F" w:rsidRPr="0074738C">
        <w:rPr>
          <w:noProof/>
          <w:szCs w:val="28"/>
        </w:rPr>
        <w:t>2</w:t>
      </w:r>
      <w:r w:rsidR="00735C3F" w:rsidRPr="0074738C">
        <w:rPr>
          <w:noProof/>
          <w:szCs w:val="28"/>
        </w:rPr>
        <w:fldChar w:fldCharType="end"/>
      </w:r>
      <w:bookmarkEnd w:id="3"/>
      <w:r w:rsidRPr="0074738C">
        <w:rPr>
          <w:szCs w:val="28"/>
        </w:rPr>
        <w:t xml:space="preserve"> </w:t>
      </w:r>
      <w:r w:rsidR="00B2437B" w:rsidRPr="0074738C">
        <w:rPr>
          <w:szCs w:val="28"/>
        </w:rPr>
        <w:t>– Параметры механизм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827"/>
        <w:gridCol w:w="1015"/>
        <w:gridCol w:w="1015"/>
        <w:gridCol w:w="1015"/>
        <w:gridCol w:w="813"/>
        <w:gridCol w:w="1015"/>
        <w:gridCol w:w="813"/>
        <w:gridCol w:w="813"/>
        <w:gridCol w:w="1018"/>
      </w:tblGrid>
      <w:tr w:rsidR="0074738C" w:rsidRPr="0074738C" w14:paraId="49B8BED6" w14:textId="77777777" w:rsidTr="005824BD">
        <w:tc>
          <w:tcPr>
            <w:tcW w:w="978" w:type="pct"/>
            <w:vAlign w:val="center"/>
          </w:tcPr>
          <w:p w14:paraId="569E1667" w14:textId="77777777" w:rsidR="00277685" w:rsidRPr="0074738C" w:rsidRDefault="00277685" w:rsidP="005824BD">
            <w:pPr>
              <w:pStyle w:val="af2"/>
              <w:jc w:val="center"/>
              <w:rPr>
                <w:szCs w:val="28"/>
              </w:rPr>
            </w:pPr>
          </w:p>
        </w:tc>
        <w:tc>
          <w:tcPr>
            <w:tcW w:w="4022" w:type="pct"/>
            <w:gridSpan w:val="8"/>
            <w:vAlign w:val="center"/>
          </w:tcPr>
          <w:p w14:paraId="09CE484F" w14:textId="77777777" w:rsidR="00277685" w:rsidRPr="0074738C" w:rsidRDefault="00277685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Номера шестерен</w:t>
            </w:r>
          </w:p>
        </w:tc>
      </w:tr>
      <w:tr w:rsidR="0074738C" w:rsidRPr="0074738C" w14:paraId="4122D855" w14:textId="77777777" w:rsidTr="005824BD">
        <w:tc>
          <w:tcPr>
            <w:tcW w:w="978" w:type="pct"/>
            <w:vAlign w:val="center"/>
          </w:tcPr>
          <w:p w14:paraId="4F7E042A" w14:textId="77777777" w:rsidR="00277685" w:rsidRPr="0074738C" w:rsidRDefault="00277685" w:rsidP="005824BD">
            <w:pPr>
              <w:pStyle w:val="af2"/>
              <w:jc w:val="center"/>
              <w:rPr>
                <w:szCs w:val="28"/>
              </w:rPr>
            </w:pPr>
          </w:p>
        </w:tc>
        <w:tc>
          <w:tcPr>
            <w:tcW w:w="543" w:type="pct"/>
            <w:vAlign w:val="center"/>
          </w:tcPr>
          <w:p w14:paraId="307292BB" w14:textId="77777777" w:rsidR="00277685" w:rsidRPr="0074738C" w:rsidRDefault="00277685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1</w:t>
            </w:r>
          </w:p>
        </w:tc>
        <w:tc>
          <w:tcPr>
            <w:tcW w:w="543" w:type="pct"/>
            <w:vAlign w:val="center"/>
          </w:tcPr>
          <w:p w14:paraId="3673D0BF" w14:textId="77777777" w:rsidR="00277685" w:rsidRPr="0074738C" w:rsidRDefault="00277685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2</w:t>
            </w:r>
          </w:p>
        </w:tc>
        <w:tc>
          <w:tcPr>
            <w:tcW w:w="543" w:type="pct"/>
            <w:vAlign w:val="center"/>
          </w:tcPr>
          <w:p w14:paraId="141C0DCD" w14:textId="77777777" w:rsidR="00277685" w:rsidRPr="0074738C" w:rsidRDefault="00277685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3</w:t>
            </w:r>
          </w:p>
        </w:tc>
        <w:tc>
          <w:tcPr>
            <w:tcW w:w="435" w:type="pct"/>
            <w:vAlign w:val="center"/>
          </w:tcPr>
          <w:p w14:paraId="134A1FDB" w14:textId="77777777" w:rsidR="00277685" w:rsidRPr="0074738C" w:rsidRDefault="00277685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4</w:t>
            </w:r>
          </w:p>
        </w:tc>
        <w:tc>
          <w:tcPr>
            <w:tcW w:w="543" w:type="pct"/>
            <w:vAlign w:val="center"/>
          </w:tcPr>
          <w:p w14:paraId="1DB4D8BF" w14:textId="77777777" w:rsidR="00277685" w:rsidRPr="0074738C" w:rsidRDefault="00277685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5</w:t>
            </w:r>
          </w:p>
        </w:tc>
        <w:tc>
          <w:tcPr>
            <w:tcW w:w="435" w:type="pct"/>
            <w:vAlign w:val="center"/>
          </w:tcPr>
          <w:p w14:paraId="3DEBD61A" w14:textId="77777777" w:rsidR="00277685" w:rsidRPr="0074738C" w:rsidRDefault="00277685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6</w:t>
            </w:r>
          </w:p>
        </w:tc>
        <w:tc>
          <w:tcPr>
            <w:tcW w:w="435" w:type="pct"/>
            <w:vAlign w:val="center"/>
          </w:tcPr>
          <w:p w14:paraId="1B817E90" w14:textId="77777777" w:rsidR="00277685" w:rsidRPr="0074738C" w:rsidRDefault="00277685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7</w:t>
            </w:r>
          </w:p>
        </w:tc>
        <w:tc>
          <w:tcPr>
            <w:tcW w:w="543" w:type="pct"/>
            <w:vAlign w:val="center"/>
          </w:tcPr>
          <w:p w14:paraId="51E108FE" w14:textId="77777777" w:rsidR="00277685" w:rsidRPr="0074738C" w:rsidRDefault="00277685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8</w:t>
            </w:r>
          </w:p>
        </w:tc>
      </w:tr>
      <w:tr w:rsidR="0074738C" w:rsidRPr="0074738C" w14:paraId="393023DC" w14:textId="77777777" w:rsidTr="005824BD">
        <w:tc>
          <w:tcPr>
            <w:tcW w:w="978" w:type="pct"/>
            <w:vAlign w:val="center"/>
          </w:tcPr>
          <w:p w14:paraId="70D20978" w14:textId="77777777" w:rsidR="00277685" w:rsidRPr="0074738C" w:rsidRDefault="00277685" w:rsidP="005824BD">
            <w:pPr>
              <w:pStyle w:val="af2"/>
              <w:jc w:val="center"/>
              <w:rPr>
                <w:szCs w:val="28"/>
                <w:lang w:val="en-US"/>
              </w:rPr>
            </w:pPr>
            <w:r w:rsidRPr="0074738C">
              <w:rPr>
                <w:szCs w:val="28"/>
                <w:lang w:val="en-US"/>
              </w:rPr>
              <w:t>Z</w:t>
            </w:r>
            <w:r w:rsidRPr="0074738C">
              <w:rPr>
                <w:szCs w:val="28"/>
                <w:vertAlign w:val="subscript"/>
                <w:lang w:val="en-US"/>
              </w:rPr>
              <w:t>n</w:t>
            </w:r>
          </w:p>
        </w:tc>
        <w:tc>
          <w:tcPr>
            <w:tcW w:w="543" w:type="pct"/>
            <w:vAlign w:val="center"/>
          </w:tcPr>
          <w:p w14:paraId="44C24392" w14:textId="115E2219" w:rsidR="00277685" w:rsidRPr="0074738C" w:rsidRDefault="00AA003B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2</w:t>
            </w:r>
            <w:r w:rsidR="00E60C2C" w:rsidRPr="0074738C">
              <w:rPr>
                <w:szCs w:val="28"/>
              </w:rPr>
              <w:t>8</w:t>
            </w:r>
          </w:p>
        </w:tc>
        <w:tc>
          <w:tcPr>
            <w:tcW w:w="543" w:type="pct"/>
            <w:vAlign w:val="center"/>
          </w:tcPr>
          <w:p w14:paraId="6BA6FEFE" w14:textId="77777777" w:rsidR="00277685" w:rsidRPr="0074738C" w:rsidRDefault="000424BA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60</w:t>
            </w:r>
          </w:p>
        </w:tc>
        <w:tc>
          <w:tcPr>
            <w:tcW w:w="543" w:type="pct"/>
            <w:vAlign w:val="center"/>
          </w:tcPr>
          <w:p w14:paraId="00915701" w14:textId="72B9F898" w:rsidR="00277685" w:rsidRPr="0074738C" w:rsidRDefault="00E60C2C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24</w:t>
            </w:r>
          </w:p>
        </w:tc>
        <w:tc>
          <w:tcPr>
            <w:tcW w:w="435" w:type="pct"/>
            <w:vAlign w:val="center"/>
          </w:tcPr>
          <w:p w14:paraId="62C3773C" w14:textId="486435D0" w:rsidR="00277685" w:rsidRPr="0074738C" w:rsidRDefault="00E60C2C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60</w:t>
            </w:r>
          </w:p>
        </w:tc>
        <w:tc>
          <w:tcPr>
            <w:tcW w:w="543" w:type="pct"/>
            <w:vAlign w:val="center"/>
          </w:tcPr>
          <w:p w14:paraId="7FC229A3" w14:textId="495B4769" w:rsidR="00277685" w:rsidRPr="0074738C" w:rsidRDefault="00E60C2C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28</w:t>
            </w:r>
          </w:p>
        </w:tc>
        <w:tc>
          <w:tcPr>
            <w:tcW w:w="435" w:type="pct"/>
            <w:vAlign w:val="center"/>
          </w:tcPr>
          <w:p w14:paraId="56C44CA6" w14:textId="65CD1CF8" w:rsidR="00277685" w:rsidRPr="0074738C" w:rsidRDefault="00E60C2C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82</w:t>
            </w:r>
          </w:p>
        </w:tc>
        <w:tc>
          <w:tcPr>
            <w:tcW w:w="435" w:type="pct"/>
            <w:vAlign w:val="center"/>
          </w:tcPr>
          <w:p w14:paraId="43BD4EA7" w14:textId="2D365CA9" w:rsidR="00277685" w:rsidRPr="0074738C" w:rsidRDefault="00E60C2C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32</w:t>
            </w:r>
          </w:p>
        </w:tc>
        <w:tc>
          <w:tcPr>
            <w:tcW w:w="543" w:type="pct"/>
            <w:vAlign w:val="center"/>
          </w:tcPr>
          <w:p w14:paraId="507F280C" w14:textId="77777777" w:rsidR="00277685" w:rsidRPr="0074738C" w:rsidRDefault="000424BA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68</w:t>
            </w:r>
          </w:p>
        </w:tc>
      </w:tr>
      <w:tr w:rsidR="00277685" w:rsidRPr="0074738C" w14:paraId="4EDAABE8" w14:textId="77777777" w:rsidTr="005824BD">
        <w:tc>
          <w:tcPr>
            <w:tcW w:w="978" w:type="pct"/>
            <w:vAlign w:val="center"/>
          </w:tcPr>
          <w:p w14:paraId="06DC7E0D" w14:textId="77777777" w:rsidR="00277685" w:rsidRPr="0074738C" w:rsidRDefault="00DD01A3" w:rsidP="005824BD">
            <w:pPr>
              <w:pStyle w:val="af2"/>
              <w:jc w:val="center"/>
              <w:rPr>
                <w:szCs w:val="28"/>
                <w:lang w:val="en-US"/>
              </w:rPr>
            </w:pPr>
            <w:r w:rsidRPr="0074738C">
              <w:rPr>
                <w:szCs w:val="28"/>
                <w:lang w:val="en-US"/>
              </w:rPr>
              <w:t>J</w:t>
            </w:r>
            <w:r w:rsidRPr="0074738C">
              <w:rPr>
                <w:szCs w:val="28"/>
                <w:vertAlign w:val="subscript"/>
                <w:lang w:val="en-US"/>
              </w:rPr>
              <w:t>n</w:t>
            </w:r>
            <w:r w:rsidRPr="0074738C">
              <w:rPr>
                <w:szCs w:val="28"/>
                <w:lang w:val="en-US"/>
              </w:rPr>
              <w:t>,</w:t>
            </w:r>
            <m:oMath>
              <m:r>
                <w:rPr>
                  <w:rFonts w:ascii="Cambria Math" w:hAnsi="Cambria Math"/>
                  <w:szCs w:val="28"/>
                  <w:vertAlign w:val="subscript"/>
                  <w:lang w:val="en-US"/>
                </w:rPr>
                <m:t>кг∙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vertAlign w:val="subscript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vertAlign w:val="subscript"/>
                      <w:lang w:val="en-US"/>
                    </w:rPr>
                    <m:t>м</m:t>
                  </m:r>
                </m:e>
                <m:sup>
                  <m:r>
                    <w:rPr>
                      <w:rFonts w:ascii="Cambria Math" w:hAnsi="Cambria Math"/>
                      <w:szCs w:val="28"/>
                      <w:vertAlign w:val="subscript"/>
                      <w:lang w:val="en-US"/>
                    </w:rPr>
                    <m:t>2</m:t>
                  </m:r>
                </m:sup>
              </m:sSup>
            </m:oMath>
          </w:p>
        </w:tc>
        <w:tc>
          <w:tcPr>
            <w:tcW w:w="543" w:type="pct"/>
            <w:vAlign w:val="center"/>
          </w:tcPr>
          <w:p w14:paraId="53DC6501" w14:textId="389EF5A2" w:rsidR="00277685" w:rsidRPr="0074738C" w:rsidRDefault="00E60C2C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0,22</w:t>
            </w:r>
          </w:p>
        </w:tc>
        <w:tc>
          <w:tcPr>
            <w:tcW w:w="543" w:type="pct"/>
            <w:vAlign w:val="center"/>
          </w:tcPr>
          <w:p w14:paraId="491BBE9D" w14:textId="7A4A1558" w:rsidR="00277685" w:rsidRPr="0074738C" w:rsidRDefault="00E60C2C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0,4</w:t>
            </w:r>
          </w:p>
        </w:tc>
        <w:tc>
          <w:tcPr>
            <w:tcW w:w="543" w:type="pct"/>
            <w:vAlign w:val="center"/>
          </w:tcPr>
          <w:p w14:paraId="486C726A" w14:textId="77777777" w:rsidR="00277685" w:rsidRPr="0074738C" w:rsidRDefault="00AA003B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0,25</w:t>
            </w:r>
          </w:p>
        </w:tc>
        <w:tc>
          <w:tcPr>
            <w:tcW w:w="435" w:type="pct"/>
            <w:vAlign w:val="center"/>
          </w:tcPr>
          <w:p w14:paraId="036E1D22" w14:textId="49401396" w:rsidR="00277685" w:rsidRPr="0074738C" w:rsidRDefault="00E60C2C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0,55</w:t>
            </w:r>
          </w:p>
        </w:tc>
        <w:tc>
          <w:tcPr>
            <w:tcW w:w="543" w:type="pct"/>
            <w:vAlign w:val="center"/>
          </w:tcPr>
          <w:p w14:paraId="326065E9" w14:textId="1A309EEB" w:rsidR="00277685" w:rsidRPr="0074738C" w:rsidRDefault="00E60C2C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0,6</w:t>
            </w:r>
          </w:p>
        </w:tc>
        <w:tc>
          <w:tcPr>
            <w:tcW w:w="435" w:type="pct"/>
            <w:vAlign w:val="center"/>
          </w:tcPr>
          <w:p w14:paraId="37327D34" w14:textId="0CEE4228" w:rsidR="00277685" w:rsidRPr="0074738C" w:rsidRDefault="00E60C2C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0,85</w:t>
            </w:r>
          </w:p>
        </w:tc>
        <w:tc>
          <w:tcPr>
            <w:tcW w:w="435" w:type="pct"/>
            <w:vAlign w:val="center"/>
          </w:tcPr>
          <w:p w14:paraId="26F9FA66" w14:textId="77777777" w:rsidR="00277685" w:rsidRPr="0074738C" w:rsidRDefault="000424BA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0,4</w:t>
            </w:r>
            <w:r w:rsidR="00AA003B" w:rsidRPr="0074738C">
              <w:rPr>
                <w:szCs w:val="28"/>
              </w:rPr>
              <w:t>5</w:t>
            </w:r>
          </w:p>
        </w:tc>
        <w:tc>
          <w:tcPr>
            <w:tcW w:w="543" w:type="pct"/>
            <w:vAlign w:val="center"/>
          </w:tcPr>
          <w:p w14:paraId="5F07F1F8" w14:textId="3E8F2466" w:rsidR="00277685" w:rsidRPr="0074738C" w:rsidRDefault="00E60C2C" w:rsidP="005824BD">
            <w:pPr>
              <w:pStyle w:val="af2"/>
              <w:jc w:val="center"/>
              <w:rPr>
                <w:szCs w:val="28"/>
              </w:rPr>
            </w:pPr>
            <w:r w:rsidRPr="0074738C">
              <w:rPr>
                <w:szCs w:val="28"/>
              </w:rPr>
              <w:t>1,1</w:t>
            </w:r>
          </w:p>
        </w:tc>
      </w:tr>
    </w:tbl>
    <w:p w14:paraId="3601C3F1" w14:textId="77777777" w:rsidR="00454EEC" w:rsidRPr="0074738C" w:rsidRDefault="00454EEC" w:rsidP="00CB20DC">
      <w:pPr>
        <w:tabs>
          <w:tab w:val="left" w:pos="5430"/>
        </w:tabs>
        <w:spacing w:after="0"/>
        <w:ind w:firstLine="0"/>
        <w:rPr>
          <w:szCs w:val="28"/>
          <w:lang w:val="en-US"/>
        </w:rPr>
      </w:pPr>
    </w:p>
    <w:p w14:paraId="7CC6B429" w14:textId="7C7BED64" w:rsidR="00C03B07" w:rsidRPr="0074738C" w:rsidRDefault="00C03B07" w:rsidP="00C03B07">
      <w:pPr>
        <w:pStyle w:val="af2"/>
        <w:rPr>
          <w:szCs w:val="28"/>
        </w:rPr>
      </w:pPr>
      <w:r w:rsidRPr="0074738C">
        <w:rPr>
          <w:szCs w:val="28"/>
        </w:rPr>
        <w:t>Таблица 3 – Паспортные данные АДФР МТВ</w:t>
      </w:r>
      <w:r w:rsidR="00613DA1" w:rsidRPr="0074738C">
        <w:rPr>
          <w:szCs w:val="28"/>
        </w:rPr>
        <w:t>41</w:t>
      </w:r>
      <w:r w:rsidR="0074738C" w:rsidRPr="0074738C">
        <w:rPr>
          <w:szCs w:val="28"/>
        </w:rPr>
        <w:t>3</w:t>
      </w:r>
      <w:r w:rsidRPr="0074738C">
        <w:rPr>
          <w:szCs w:val="28"/>
        </w:rPr>
        <w:t>-</w:t>
      </w:r>
      <w:r w:rsidR="0074738C" w:rsidRPr="0074738C">
        <w:rPr>
          <w:szCs w:val="28"/>
        </w:rPr>
        <w:t>10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46"/>
        <w:gridCol w:w="558"/>
        <w:gridCol w:w="496"/>
        <w:gridCol w:w="839"/>
        <w:gridCol w:w="171"/>
        <w:gridCol w:w="1161"/>
        <w:gridCol w:w="754"/>
        <w:gridCol w:w="581"/>
        <w:gridCol w:w="899"/>
        <w:gridCol w:w="436"/>
        <w:gridCol w:w="236"/>
        <w:gridCol w:w="762"/>
        <w:gridCol w:w="336"/>
        <w:gridCol w:w="523"/>
        <w:gridCol w:w="846"/>
      </w:tblGrid>
      <w:tr w:rsidR="0074738C" w:rsidRPr="0074738C" w14:paraId="7F696837" w14:textId="77777777" w:rsidTr="0074738C">
        <w:tc>
          <w:tcPr>
            <w:tcW w:w="776" w:type="dxa"/>
            <w:vMerge w:val="restart"/>
          </w:tcPr>
          <w:p w14:paraId="6DFA9143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proofErr w:type="spellStart"/>
            <w:r w:rsidRPr="0074738C">
              <w:rPr>
                <w:szCs w:val="28"/>
              </w:rPr>
              <w:t>Р</w:t>
            </w:r>
            <w:r w:rsidRPr="0074738C">
              <w:rPr>
                <w:szCs w:val="28"/>
                <w:vertAlign w:val="subscript"/>
              </w:rPr>
              <w:t>н</w:t>
            </w:r>
            <w:proofErr w:type="spellEnd"/>
          </w:p>
        </w:tc>
        <w:tc>
          <w:tcPr>
            <w:tcW w:w="1054" w:type="dxa"/>
            <w:gridSpan w:val="2"/>
            <w:vMerge w:val="restart"/>
          </w:tcPr>
          <w:p w14:paraId="40A3A7A8" w14:textId="77777777" w:rsidR="00C03B07" w:rsidRPr="0074738C" w:rsidRDefault="00C03B07" w:rsidP="00C03B07">
            <w:pPr>
              <w:pStyle w:val="af4"/>
              <w:rPr>
                <w:szCs w:val="28"/>
                <w:vertAlign w:val="subscript"/>
              </w:rPr>
            </w:pPr>
            <w:r w:rsidRPr="0074738C">
              <w:rPr>
                <w:szCs w:val="28"/>
                <w:lang w:val="en-US"/>
              </w:rPr>
              <w:t>n</w:t>
            </w:r>
            <w:r w:rsidRPr="0074738C">
              <w:rPr>
                <w:szCs w:val="28"/>
                <w:vertAlign w:val="subscript"/>
              </w:rPr>
              <w:t>н</w:t>
            </w:r>
          </w:p>
        </w:tc>
        <w:tc>
          <w:tcPr>
            <w:tcW w:w="1013" w:type="dxa"/>
            <w:gridSpan w:val="2"/>
            <w:vMerge w:val="restart"/>
          </w:tcPr>
          <w:p w14:paraId="6163BCA9" w14:textId="77777777" w:rsidR="00C03B07" w:rsidRPr="0074738C" w:rsidRDefault="00C03B07" w:rsidP="00C03B07">
            <w:pPr>
              <w:pStyle w:val="af4"/>
              <w:rPr>
                <w:szCs w:val="28"/>
                <w:vertAlign w:val="subscript"/>
              </w:rPr>
            </w:pPr>
            <w:r w:rsidRPr="0074738C">
              <w:rPr>
                <w:szCs w:val="28"/>
                <w:lang w:val="en-US"/>
              </w:rPr>
              <w:t>M</w:t>
            </w:r>
            <w:r w:rsidRPr="0074738C">
              <w:rPr>
                <w:szCs w:val="28"/>
                <w:vertAlign w:val="subscript"/>
              </w:rPr>
              <w:t>м</w:t>
            </w:r>
            <w:r w:rsidRPr="0074738C">
              <w:rPr>
                <w:szCs w:val="28"/>
                <w:lang w:val="en-US"/>
              </w:rPr>
              <w:t>/M</w:t>
            </w:r>
            <w:r w:rsidRPr="0074738C">
              <w:rPr>
                <w:szCs w:val="28"/>
                <w:vertAlign w:val="subscript"/>
              </w:rPr>
              <w:t>н</w:t>
            </w:r>
          </w:p>
        </w:tc>
        <w:tc>
          <w:tcPr>
            <w:tcW w:w="6501" w:type="dxa"/>
            <w:gridSpan w:val="10"/>
          </w:tcPr>
          <w:p w14:paraId="4A49770F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Статор</w:t>
            </w:r>
          </w:p>
        </w:tc>
      </w:tr>
      <w:tr w:rsidR="0074738C" w:rsidRPr="0074738C" w14:paraId="0849BAA4" w14:textId="77777777" w:rsidTr="0074738C">
        <w:tc>
          <w:tcPr>
            <w:tcW w:w="776" w:type="dxa"/>
            <w:vMerge/>
          </w:tcPr>
          <w:p w14:paraId="09D00A28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</w:p>
        </w:tc>
        <w:tc>
          <w:tcPr>
            <w:tcW w:w="1054" w:type="dxa"/>
            <w:gridSpan w:val="2"/>
            <w:vMerge/>
          </w:tcPr>
          <w:p w14:paraId="0D2263E5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</w:p>
        </w:tc>
        <w:tc>
          <w:tcPr>
            <w:tcW w:w="1013" w:type="dxa"/>
            <w:gridSpan w:val="2"/>
            <w:vMerge/>
          </w:tcPr>
          <w:p w14:paraId="7B5F06FA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</w:p>
        </w:tc>
        <w:tc>
          <w:tcPr>
            <w:tcW w:w="3395" w:type="dxa"/>
            <w:gridSpan w:val="4"/>
          </w:tcPr>
          <w:p w14:paraId="079BAD45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r w:rsidRPr="0074738C">
              <w:rPr>
                <w:szCs w:val="28"/>
                <w:lang w:val="en-US"/>
              </w:rPr>
              <w:t>cos</w:t>
            </w:r>
            <w:r w:rsidRPr="0074738C">
              <w:rPr>
                <w:szCs w:val="28"/>
              </w:rPr>
              <w:t>φ</w:t>
            </w:r>
          </w:p>
        </w:tc>
        <w:tc>
          <w:tcPr>
            <w:tcW w:w="685" w:type="dxa"/>
            <w:gridSpan w:val="2"/>
          </w:tcPr>
          <w:p w14:paraId="7A52DAB3" w14:textId="77777777" w:rsidR="00C03B07" w:rsidRPr="0074738C" w:rsidRDefault="00C03B07" w:rsidP="00C03B07">
            <w:pPr>
              <w:pStyle w:val="af4"/>
              <w:rPr>
                <w:szCs w:val="28"/>
                <w:vertAlign w:val="subscript"/>
              </w:rPr>
            </w:pPr>
            <w:r w:rsidRPr="0074738C">
              <w:rPr>
                <w:szCs w:val="28"/>
                <w:lang w:val="en-US"/>
              </w:rPr>
              <w:t>I</w:t>
            </w:r>
            <w:proofErr w:type="spellStart"/>
            <w:r w:rsidRPr="0074738C">
              <w:rPr>
                <w:szCs w:val="28"/>
                <w:vertAlign w:val="subscript"/>
              </w:rPr>
              <w:t>с.н</w:t>
            </w:r>
            <w:proofErr w:type="spellEnd"/>
          </w:p>
        </w:tc>
        <w:tc>
          <w:tcPr>
            <w:tcW w:w="807" w:type="dxa"/>
          </w:tcPr>
          <w:p w14:paraId="579CEC6D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r w:rsidRPr="0074738C">
              <w:rPr>
                <w:szCs w:val="28"/>
                <w:lang w:val="en-US"/>
              </w:rPr>
              <w:t>I</w:t>
            </w:r>
            <w:proofErr w:type="spellStart"/>
            <w:r w:rsidRPr="0074738C">
              <w:rPr>
                <w:szCs w:val="28"/>
                <w:vertAlign w:val="subscript"/>
              </w:rPr>
              <w:t>с.х</w:t>
            </w:r>
            <w:proofErr w:type="spellEnd"/>
          </w:p>
        </w:tc>
        <w:tc>
          <w:tcPr>
            <w:tcW w:w="807" w:type="dxa"/>
            <w:gridSpan w:val="2"/>
          </w:tcPr>
          <w:p w14:paraId="3A2704EA" w14:textId="77777777" w:rsidR="00C03B07" w:rsidRPr="0074738C" w:rsidRDefault="00C03B07" w:rsidP="00C03B07">
            <w:pPr>
              <w:pStyle w:val="af4"/>
              <w:rPr>
                <w:szCs w:val="28"/>
                <w:vertAlign w:val="subscript"/>
              </w:rPr>
            </w:pPr>
            <w:r w:rsidRPr="0074738C">
              <w:rPr>
                <w:szCs w:val="28"/>
                <w:lang w:val="en-US"/>
              </w:rPr>
              <w:t>r</w:t>
            </w:r>
            <w:r w:rsidRPr="0074738C">
              <w:rPr>
                <w:szCs w:val="28"/>
                <w:vertAlign w:val="subscript"/>
              </w:rPr>
              <w:t>с</w:t>
            </w:r>
          </w:p>
        </w:tc>
        <w:tc>
          <w:tcPr>
            <w:tcW w:w="807" w:type="dxa"/>
          </w:tcPr>
          <w:p w14:paraId="05F44D64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proofErr w:type="spellStart"/>
            <w:r w:rsidRPr="0074738C">
              <w:rPr>
                <w:szCs w:val="28"/>
              </w:rPr>
              <w:t>х</w:t>
            </w:r>
            <w:r w:rsidRPr="0074738C">
              <w:rPr>
                <w:szCs w:val="28"/>
                <w:vertAlign w:val="subscript"/>
              </w:rPr>
              <w:t>с</w:t>
            </w:r>
            <w:proofErr w:type="spellEnd"/>
          </w:p>
        </w:tc>
      </w:tr>
      <w:tr w:rsidR="0074738C" w:rsidRPr="0074738C" w14:paraId="4AA44776" w14:textId="77777777" w:rsidTr="0074738C">
        <w:tc>
          <w:tcPr>
            <w:tcW w:w="776" w:type="dxa"/>
          </w:tcPr>
          <w:p w14:paraId="0F89D9BB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кВт</w:t>
            </w:r>
          </w:p>
        </w:tc>
        <w:tc>
          <w:tcPr>
            <w:tcW w:w="1054" w:type="dxa"/>
            <w:gridSpan w:val="2"/>
          </w:tcPr>
          <w:p w14:paraId="36729E98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об</w:t>
            </w:r>
            <w:r w:rsidRPr="0074738C">
              <w:rPr>
                <w:szCs w:val="28"/>
                <w:lang w:val="en-US"/>
              </w:rPr>
              <w:t>/</w:t>
            </w:r>
            <w:r w:rsidRPr="0074738C">
              <w:rPr>
                <w:szCs w:val="28"/>
              </w:rPr>
              <w:t>мин</w:t>
            </w:r>
          </w:p>
        </w:tc>
        <w:tc>
          <w:tcPr>
            <w:tcW w:w="1013" w:type="dxa"/>
            <w:gridSpan w:val="2"/>
          </w:tcPr>
          <w:p w14:paraId="663B07E1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-</w:t>
            </w:r>
          </w:p>
        </w:tc>
        <w:tc>
          <w:tcPr>
            <w:tcW w:w="3395" w:type="dxa"/>
            <w:gridSpan w:val="4"/>
          </w:tcPr>
          <w:p w14:paraId="01AA3AB4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-</w:t>
            </w:r>
          </w:p>
        </w:tc>
        <w:tc>
          <w:tcPr>
            <w:tcW w:w="685" w:type="dxa"/>
            <w:gridSpan w:val="2"/>
          </w:tcPr>
          <w:p w14:paraId="7A9AB772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А</w:t>
            </w:r>
          </w:p>
        </w:tc>
        <w:tc>
          <w:tcPr>
            <w:tcW w:w="807" w:type="dxa"/>
          </w:tcPr>
          <w:p w14:paraId="1C7C8921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А</w:t>
            </w:r>
          </w:p>
        </w:tc>
        <w:tc>
          <w:tcPr>
            <w:tcW w:w="807" w:type="dxa"/>
            <w:gridSpan w:val="2"/>
          </w:tcPr>
          <w:p w14:paraId="70A5679D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Ом</w:t>
            </w:r>
          </w:p>
        </w:tc>
        <w:tc>
          <w:tcPr>
            <w:tcW w:w="807" w:type="dxa"/>
          </w:tcPr>
          <w:p w14:paraId="1484EDD2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Ом</w:t>
            </w:r>
          </w:p>
        </w:tc>
      </w:tr>
      <w:tr w:rsidR="0074738C" w:rsidRPr="0074738C" w14:paraId="6EA468FD" w14:textId="77777777" w:rsidTr="0074738C">
        <w:tc>
          <w:tcPr>
            <w:tcW w:w="776" w:type="dxa"/>
            <w:vMerge w:val="restart"/>
          </w:tcPr>
          <w:p w14:paraId="1B566039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</w:p>
          <w:p w14:paraId="5BB622D4" w14:textId="30B20831" w:rsidR="00C03B07" w:rsidRPr="0074738C" w:rsidRDefault="0074738C" w:rsidP="00C03B07">
            <w:pPr>
              <w:pStyle w:val="af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0</w:t>
            </w:r>
          </w:p>
        </w:tc>
        <w:tc>
          <w:tcPr>
            <w:tcW w:w="1054" w:type="dxa"/>
            <w:gridSpan w:val="2"/>
            <w:vMerge w:val="restart"/>
          </w:tcPr>
          <w:p w14:paraId="7562FABA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</w:p>
          <w:p w14:paraId="713997FF" w14:textId="45148774" w:rsidR="00C03B07" w:rsidRPr="0074738C" w:rsidRDefault="0074738C" w:rsidP="00C03B07">
            <w:pPr>
              <w:pStyle w:val="af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80</w:t>
            </w:r>
          </w:p>
        </w:tc>
        <w:tc>
          <w:tcPr>
            <w:tcW w:w="1013" w:type="dxa"/>
            <w:gridSpan w:val="2"/>
            <w:vMerge w:val="restart"/>
          </w:tcPr>
          <w:p w14:paraId="4988F72A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</w:p>
          <w:p w14:paraId="267EE4E5" w14:textId="0EB068C2" w:rsidR="00C03B07" w:rsidRPr="0074738C" w:rsidRDefault="0074738C" w:rsidP="00C03B07">
            <w:pPr>
              <w:pStyle w:val="af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1915" w:type="dxa"/>
            <w:gridSpan w:val="2"/>
          </w:tcPr>
          <w:p w14:paraId="6D1FE879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 xml:space="preserve">Номинальный </w:t>
            </w:r>
          </w:p>
        </w:tc>
        <w:tc>
          <w:tcPr>
            <w:tcW w:w="1480" w:type="dxa"/>
            <w:gridSpan w:val="2"/>
          </w:tcPr>
          <w:p w14:paraId="7C266E80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Холостого хода</w:t>
            </w:r>
          </w:p>
        </w:tc>
        <w:tc>
          <w:tcPr>
            <w:tcW w:w="685" w:type="dxa"/>
            <w:gridSpan w:val="2"/>
            <w:vMerge w:val="restart"/>
          </w:tcPr>
          <w:p w14:paraId="696A3123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</w:p>
          <w:p w14:paraId="29EC09AC" w14:textId="3A19AC5F" w:rsidR="00C03B07" w:rsidRPr="0074738C" w:rsidRDefault="0074738C" w:rsidP="00C03B07">
            <w:pPr>
              <w:pStyle w:val="af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90</w:t>
            </w:r>
          </w:p>
        </w:tc>
        <w:tc>
          <w:tcPr>
            <w:tcW w:w="807" w:type="dxa"/>
            <w:vMerge w:val="restart"/>
          </w:tcPr>
          <w:p w14:paraId="5F3BCBEC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</w:p>
          <w:p w14:paraId="140AFEAB" w14:textId="0AF0C95F" w:rsidR="00C03B07" w:rsidRPr="0074738C" w:rsidRDefault="0074738C" w:rsidP="00C03B07">
            <w:pPr>
              <w:pStyle w:val="af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20</w:t>
            </w:r>
          </w:p>
        </w:tc>
        <w:tc>
          <w:tcPr>
            <w:tcW w:w="807" w:type="dxa"/>
            <w:gridSpan w:val="2"/>
            <w:vMerge w:val="restart"/>
          </w:tcPr>
          <w:p w14:paraId="04D8A91C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</w:p>
          <w:p w14:paraId="06DC597D" w14:textId="178DE15F" w:rsidR="00C03B07" w:rsidRPr="0074738C" w:rsidRDefault="0074738C" w:rsidP="00AB2012">
            <w:pPr>
              <w:pStyle w:val="af4"/>
              <w:rPr>
                <w:szCs w:val="28"/>
              </w:rPr>
            </w:pPr>
            <w:r>
              <w:rPr>
                <w:szCs w:val="28"/>
                <w:lang w:val="en-US"/>
              </w:rPr>
              <w:t>0</w:t>
            </w:r>
            <w:r>
              <w:rPr>
                <w:szCs w:val="28"/>
              </w:rPr>
              <w:t>,042</w:t>
            </w:r>
          </w:p>
        </w:tc>
        <w:tc>
          <w:tcPr>
            <w:tcW w:w="807" w:type="dxa"/>
            <w:vMerge w:val="restart"/>
            <w:vAlign w:val="center"/>
          </w:tcPr>
          <w:p w14:paraId="16379D90" w14:textId="03C4EBF8" w:rsidR="00C03B07" w:rsidRPr="0074738C" w:rsidRDefault="0074738C" w:rsidP="0074738C">
            <w:pPr>
              <w:pStyle w:val="af4"/>
              <w:rPr>
                <w:szCs w:val="28"/>
              </w:rPr>
            </w:pPr>
            <w:r>
              <w:rPr>
                <w:szCs w:val="28"/>
              </w:rPr>
              <w:t>0,107</w:t>
            </w:r>
          </w:p>
        </w:tc>
      </w:tr>
      <w:tr w:rsidR="0074738C" w:rsidRPr="0074738C" w14:paraId="22CE5E9F" w14:textId="77777777" w:rsidTr="0074738C">
        <w:tc>
          <w:tcPr>
            <w:tcW w:w="776" w:type="dxa"/>
            <w:vMerge/>
          </w:tcPr>
          <w:p w14:paraId="345C9D49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</w:p>
        </w:tc>
        <w:tc>
          <w:tcPr>
            <w:tcW w:w="1054" w:type="dxa"/>
            <w:gridSpan w:val="2"/>
            <w:vMerge/>
          </w:tcPr>
          <w:p w14:paraId="600AB83C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</w:p>
        </w:tc>
        <w:tc>
          <w:tcPr>
            <w:tcW w:w="1013" w:type="dxa"/>
            <w:gridSpan w:val="2"/>
            <w:vMerge/>
          </w:tcPr>
          <w:p w14:paraId="164AB0EA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</w:p>
        </w:tc>
        <w:tc>
          <w:tcPr>
            <w:tcW w:w="1915" w:type="dxa"/>
            <w:gridSpan w:val="2"/>
          </w:tcPr>
          <w:p w14:paraId="4A71AFB0" w14:textId="0927E3DA" w:rsidR="00C03B07" w:rsidRPr="0074738C" w:rsidRDefault="00AB2012" w:rsidP="00C03B07">
            <w:pPr>
              <w:pStyle w:val="af4"/>
              <w:rPr>
                <w:szCs w:val="28"/>
                <w:lang w:val="en-US"/>
              </w:rPr>
            </w:pPr>
            <w:r w:rsidRPr="0074738C">
              <w:rPr>
                <w:szCs w:val="28"/>
              </w:rPr>
              <w:t>0,7</w:t>
            </w:r>
            <w:r w:rsidR="0074738C">
              <w:rPr>
                <w:szCs w:val="28"/>
                <w:lang w:val="en-US"/>
              </w:rPr>
              <w:t>2</w:t>
            </w:r>
          </w:p>
        </w:tc>
        <w:tc>
          <w:tcPr>
            <w:tcW w:w="1480" w:type="dxa"/>
            <w:gridSpan w:val="2"/>
          </w:tcPr>
          <w:p w14:paraId="066DD300" w14:textId="54CCD88C" w:rsidR="00C03B07" w:rsidRPr="0074738C" w:rsidRDefault="00AB2012" w:rsidP="00C03B07">
            <w:pPr>
              <w:pStyle w:val="af4"/>
              <w:rPr>
                <w:szCs w:val="28"/>
                <w:lang w:val="en-US"/>
              </w:rPr>
            </w:pPr>
            <w:r w:rsidRPr="0074738C">
              <w:rPr>
                <w:szCs w:val="28"/>
              </w:rPr>
              <w:t>0,0</w:t>
            </w:r>
            <w:r w:rsidR="0074738C">
              <w:rPr>
                <w:szCs w:val="28"/>
                <w:lang w:val="en-US"/>
              </w:rPr>
              <w:t>56</w:t>
            </w:r>
          </w:p>
        </w:tc>
        <w:tc>
          <w:tcPr>
            <w:tcW w:w="685" w:type="dxa"/>
            <w:gridSpan w:val="2"/>
            <w:vMerge/>
          </w:tcPr>
          <w:p w14:paraId="3E44553B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</w:p>
        </w:tc>
        <w:tc>
          <w:tcPr>
            <w:tcW w:w="807" w:type="dxa"/>
            <w:vMerge/>
          </w:tcPr>
          <w:p w14:paraId="5E86950B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</w:p>
        </w:tc>
        <w:tc>
          <w:tcPr>
            <w:tcW w:w="807" w:type="dxa"/>
            <w:gridSpan w:val="2"/>
            <w:vMerge/>
          </w:tcPr>
          <w:p w14:paraId="6C10B450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</w:p>
        </w:tc>
        <w:tc>
          <w:tcPr>
            <w:tcW w:w="807" w:type="dxa"/>
            <w:vMerge/>
          </w:tcPr>
          <w:p w14:paraId="57E261CA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</w:p>
        </w:tc>
      </w:tr>
      <w:tr w:rsidR="0074738C" w:rsidRPr="0074738C" w14:paraId="56A78EC7" w14:textId="77777777" w:rsidTr="0074738C">
        <w:tc>
          <w:tcPr>
            <w:tcW w:w="6674" w:type="dxa"/>
            <w:gridSpan w:val="10"/>
          </w:tcPr>
          <w:p w14:paraId="38454721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Ротор</w:t>
            </w:r>
          </w:p>
        </w:tc>
        <w:tc>
          <w:tcPr>
            <w:tcW w:w="1335" w:type="dxa"/>
            <w:gridSpan w:val="3"/>
            <w:vMerge w:val="restart"/>
          </w:tcPr>
          <w:p w14:paraId="54C69733" w14:textId="77777777" w:rsidR="00C03B07" w:rsidRPr="0074738C" w:rsidRDefault="00C03B07" w:rsidP="00C03B07">
            <w:pPr>
              <w:pStyle w:val="af4"/>
              <w:rPr>
                <w:szCs w:val="28"/>
                <w:lang w:val="en-US"/>
              </w:rPr>
            </w:pPr>
            <w:r w:rsidRPr="0074738C">
              <w:rPr>
                <w:szCs w:val="28"/>
                <w:lang w:val="en-US"/>
              </w:rPr>
              <w:t>J</w:t>
            </w:r>
          </w:p>
        </w:tc>
        <w:tc>
          <w:tcPr>
            <w:tcW w:w="1335" w:type="dxa"/>
            <w:gridSpan w:val="2"/>
            <w:vMerge w:val="restart"/>
          </w:tcPr>
          <w:p w14:paraId="61A3740A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r w:rsidRPr="0074738C">
              <w:rPr>
                <w:szCs w:val="28"/>
                <w:lang w:val="en-US"/>
              </w:rPr>
              <w:t>m</w:t>
            </w:r>
          </w:p>
        </w:tc>
      </w:tr>
      <w:tr w:rsidR="0074738C" w:rsidRPr="0074738C" w14:paraId="7AAE4B5A" w14:textId="77777777" w:rsidTr="0074738C">
        <w:tc>
          <w:tcPr>
            <w:tcW w:w="1334" w:type="dxa"/>
            <w:gridSpan w:val="2"/>
          </w:tcPr>
          <w:p w14:paraId="751D5EC0" w14:textId="77777777" w:rsidR="00C03B07" w:rsidRPr="0074738C" w:rsidRDefault="00C03B07" w:rsidP="00C03B07">
            <w:pPr>
              <w:pStyle w:val="af4"/>
              <w:rPr>
                <w:szCs w:val="28"/>
                <w:vertAlign w:val="subscript"/>
              </w:rPr>
            </w:pPr>
            <w:proofErr w:type="spellStart"/>
            <w:proofErr w:type="gramStart"/>
            <w:r w:rsidRPr="0074738C">
              <w:rPr>
                <w:szCs w:val="28"/>
              </w:rPr>
              <w:t>Е</w:t>
            </w:r>
            <w:r w:rsidRPr="0074738C">
              <w:rPr>
                <w:szCs w:val="28"/>
                <w:vertAlign w:val="subscript"/>
              </w:rPr>
              <w:t>р.н</w:t>
            </w:r>
            <w:proofErr w:type="spellEnd"/>
            <w:proofErr w:type="gramEnd"/>
          </w:p>
        </w:tc>
        <w:tc>
          <w:tcPr>
            <w:tcW w:w="1335" w:type="dxa"/>
            <w:gridSpan w:val="2"/>
          </w:tcPr>
          <w:p w14:paraId="02C8F2A0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r w:rsidRPr="0074738C">
              <w:rPr>
                <w:szCs w:val="28"/>
                <w:lang w:val="en-US"/>
              </w:rPr>
              <w:t>I</w:t>
            </w:r>
            <w:proofErr w:type="spellStart"/>
            <w:r w:rsidRPr="0074738C">
              <w:rPr>
                <w:szCs w:val="28"/>
                <w:vertAlign w:val="subscript"/>
              </w:rPr>
              <w:t>р.н</w:t>
            </w:r>
            <w:proofErr w:type="spellEnd"/>
          </w:p>
        </w:tc>
        <w:tc>
          <w:tcPr>
            <w:tcW w:w="1335" w:type="dxa"/>
            <w:gridSpan w:val="2"/>
          </w:tcPr>
          <w:p w14:paraId="721095CD" w14:textId="77777777" w:rsidR="00C03B07" w:rsidRPr="0074738C" w:rsidRDefault="00C03B07" w:rsidP="00C03B07">
            <w:pPr>
              <w:pStyle w:val="af4"/>
              <w:rPr>
                <w:szCs w:val="28"/>
                <w:vertAlign w:val="subscript"/>
                <w:lang w:val="en-US"/>
              </w:rPr>
            </w:pPr>
            <w:proofErr w:type="spellStart"/>
            <w:r w:rsidRPr="0074738C">
              <w:rPr>
                <w:szCs w:val="28"/>
                <w:lang w:val="en-US"/>
              </w:rPr>
              <w:t>r</w:t>
            </w:r>
            <w:r w:rsidRPr="0074738C">
              <w:rPr>
                <w:szCs w:val="28"/>
                <w:vertAlign w:val="subscript"/>
                <w:lang w:val="en-US"/>
              </w:rPr>
              <w:t>p</w:t>
            </w:r>
            <w:proofErr w:type="spellEnd"/>
          </w:p>
        </w:tc>
        <w:tc>
          <w:tcPr>
            <w:tcW w:w="1335" w:type="dxa"/>
            <w:gridSpan w:val="2"/>
          </w:tcPr>
          <w:p w14:paraId="014FC3BA" w14:textId="77777777" w:rsidR="00C03B07" w:rsidRPr="0074738C" w:rsidRDefault="00C03B07" w:rsidP="00C03B07">
            <w:pPr>
              <w:pStyle w:val="af4"/>
              <w:rPr>
                <w:szCs w:val="28"/>
                <w:vertAlign w:val="subscript"/>
                <w:lang w:val="en-US"/>
              </w:rPr>
            </w:pPr>
            <w:proofErr w:type="spellStart"/>
            <w:r w:rsidRPr="0074738C">
              <w:rPr>
                <w:szCs w:val="28"/>
                <w:lang w:val="en-US"/>
              </w:rPr>
              <w:t>x</w:t>
            </w:r>
            <w:r w:rsidRPr="0074738C">
              <w:rPr>
                <w:szCs w:val="28"/>
                <w:vertAlign w:val="subscript"/>
                <w:lang w:val="en-US"/>
              </w:rPr>
              <w:t>p</w:t>
            </w:r>
            <w:proofErr w:type="spellEnd"/>
          </w:p>
        </w:tc>
        <w:tc>
          <w:tcPr>
            <w:tcW w:w="1335" w:type="dxa"/>
            <w:gridSpan w:val="2"/>
          </w:tcPr>
          <w:p w14:paraId="6C14707D" w14:textId="77777777" w:rsidR="00C03B07" w:rsidRPr="0074738C" w:rsidRDefault="00C03B07" w:rsidP="00C03B07">
            <w:pPr>
              <w:pStyle w:val="af4"/>
              <w:rPr>
                <w:szCs w:val="28"/>
                <w:vertAlign w:val="subscript"/>
                <w:lang w:val="en-US"/>
              </w:rPr>
            </w:pPr>
            <w:proofErr w:type="spellStart"/>
            <w:r w:rsidRPr="0074738C">
              <w:rPr>
                <w:szCs w:val="28"/>
                <w:lang w:val="en-US"/>
              </w:rPr>
              <w:t>k</w:t>
            </w:r>
            <w:r w:rsidRPr="0074738C">
              <w:rPr>
                <w:szCs w:val="28"/>
                <w:vertAlign w:val="subscript"/>
                <w:lang w:val="en-US"/>
              </w:rPr>
              <w:t>e</w:t>
            </w:r>
            <w:proofErr w:type="spellEnd"/>
          </w:p>
        </w:tc>
        <w:tc>
          <w:tcPr>
            <w:tcW w:w="1335" w:type="dxa"/>
            <w:gridSpan w:val="3"/>
            <w:vMerge/>
          </w:tcPr>
          <w:p w14:paraId="672C54E9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</w:p>
        </w:tc>
        <w:tc>
          <w:tcPr>
            <w:tcW w:w="1335" w:type="dxa"/>
            <w:gridSpan w:val="2"/>
            <w:vMerge/>
          </w:tcPr>
          <w:p w14:paraId="2AC24A6F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</w:p>
        </w:tc>
      </w:tr>
      <w:tr w:rsidR="0074738C" w:rsidRPr="0074738C" w14:paraId="1FC0DDBD" w14:textId="77777777" w:rsidTr="0074738C">
        <w:tc>
          <w:tcPr>
            <w:tcW w:w="1334" w:type="dxa"/>
            <w:gridSpan w:val="2"/>
          </w:tcPr>
          <w:p w14:paraId="0B8DC365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В</w:t>
            </w:r>
          </w:p>
        </w:tc>
        <w:tc>
          <w:tcPr>
            <w:tcW w:w="1335" w:type="dxa"/>
            <w:gridSpan w:val="2"/>
          </w:tcPr>
          <w:p w14:paraId="588DAB5E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А</w:t>
            </w:r>
          </w:p>
        </w:tc>
        <w:tc>
          <w:tcPr>
            <w:tcW w:w="1335" w:type="dxa"/>
            <w:gridSpan w:val="2"/>
          </w:tcPr>
          <w:p w14:paraId="4DF41F65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Ом</w:t>
            </w:r>
          </w:p>
        </w:tc>
        <w:tc>
          <w:tcPr>
            <w:tcW w:w="1335" w:type="dxa"/>
            <w:gridSpan w:val="2"/>
          </w:tcPr>
          <w:p w14:paraId="29655543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Ом</w:t>
            </w:r>
          </w:p>
        </w:tc>
        <w:tc>
          <w:tcPr>
            <w:tcW w:w="1335" w:type="dxa"/>
            <w:gridSpan w:val="2"/>
          </w:tcPr>
          <w:p w14:paraId="2F84B093" w14:textId="77777777" w:rsidR="00C03B07" w:rsidRPr="0074738C" w:rsidRDefault="00C03B07" w:rsidP="00C03B07">
            <w:pPr>
              <w:pStyle w:val="af4"/>
              <w:rPr>
                <w:szCs w:val="28"/>
                <w:lang w:val="en-US"/>
              </w:rPr>
            </w:pPr>
            <w:r w:rsidRPr="0074738C">
              <w:rPr>
                <w:szCs w:val="28"/>
                <w:lang w:val="en-US"/>
              </w:rPr>
              <w:t>-</w:t>
            </w:r>
          </w:p>
        </w:tc>
        <w:tc>
          <w:tcPr>
            <w:tcW w:w="1335" w:type="dxa"/>
            <w:gridSpan w:val="3"/>
          </w:tcPr>
          <w:p w14:paraId="1076CAF3" w14:textId="77777777" w:rsidR="00C03B07" w:rsidRPr="0074738C" w:rsidRDefault="00C03B07" w:rsidP="00C03B07">
            <w:pPr>
              <w:pStyle w:val="af4"/>
              <w:rPr>
                <w:szCs w:val="28"/>
                <w:vertAlign w:val="superscript"/>
              </w:rPr>
            </w:pPr>
            <w:r w:rsidRPr="0074738C">
              <w:rPr>
                <w:szCs w:val="28"/>
              </w:rPr>
              <w:t>к</w:t>
            </w:r>
            <w:r w:rsidRPr="0074738C">
              <w:rPr>
                <w:position w:val="-4"/>
                <w:szCs w:val="28"/>
              </w:rPr>
              <w:object w:dxaOrig="120" w:dyaOrig="180" w14:anchorId="15B39AEB">
                <v:shape id="_x0000_i1026" type="#_x0000_t75" style="width:6pt;height:9pt" o:ole="">
                  <v:imagedata r:id="rId10" o:title=""/>
                </v:shape>
                <o:OLEObject Type="Embed" ProgID="Equation.DSMT4" ShapeID="_x0000_i1026" DrawAspect="Content" ObjectID="_1653659146" r:id="rId11"/>
              </w:object>
            </w:r>
            <w:r w:rsidRPr="0074738C">
              <w:rPr>
                <w:szCs w:val="28"/>
              </w:rPr>
              <w:t xml:space="preserve"> м</w:t>
            </w:r>
            <w:r w:rsidRPr="0074738C">
              <w:rPr>
                <w:szCs w:val="28"/>
                <w:vertAlign w:val="superscript"/>
              </w:rPr>
              <w:t>2</w:t>
            </w:r>
          </w:p>
        </w:tc>
        <w:tc>
          <w:tcPr>
            <w:tcW w:w="1335" w:type="dxa"/>
            <w:gridSpan w:val="2"/>
          </w:tcPr>
          <w:p w14:paraId="3854940F" w14:textId="77777777" w:rsidR="00C03B07" w:rsidRPr="0074738C" w:rsidRDefault="00C03B07" w:rsidP="00C03B07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кг</w:t>
            </w:r>
          </w:p>
        </w:tc>
      </w:tr>
      <w:tr w:rsidR="0074738C" w:rsidRPr="0074738C" w14:paraId="17F3C2C1" w14:textId="77777777" w:rsidTr="0074738C">
        <w:tc>
          <w:tcPr>
            <w:tcW w:w="1334" w:type="dxa"/>
            <w:gridSpan w:val="2"/>
          </w:tcPr>
          <w:p w14:paraId="450770C7" w14:textId="2032E5EE" w:rsidR="00C03B07" w:rsidRPr="0074738C" w:rsidRDefault="0074738C" w:rsidP="00C03B07">
            <w:pPr>
              <w:pStyle w:val="af4"/>
              <w:rPr>
                <w:szCs w:val="28"/>
              </w:rPr>
            </w:pPr>
            <w:r>
              <w:rPr>
                <w:szCs w:val="28"/>
              </w:rPr>
              <w:t>320</w:t>
            </w:r>
          </w:p>
        </w:tc>
        <w:tc>
          <w:tcPr>
            <w:tcW w:w="1335" w:type="dxa"/>
            <w:gridSpan w:val="2"/>
          </w:tcPr>
          <w:p w14:paraId="497E6952" w14:textId="34DB771A" w:rsidR="00C03B07" w:rsidRPr="0074738C" w:rsidRDefault="00546602" w:rsidP="00C03B07">
            <w:pPr>
              <w:pStyle w:val="af4"/>
              <w:rPr>
                <w:szCs w:val="28"/>
              </w:rPr>
            </w:pPr>
            <w:r>
              <w:rPr>
                <w:szCs w:val="28"/>
              </w:rPr>
              <w:t>155</w:t>
            </w:r>
          </w:p>
        </w:tc>
        <w:tc>
          <w:tcPr>
            <w:tcW w:w="1335" w:type="dxa"/>
            <w:gridSpan w:val="2"/>
          </w:tcPr>
          <w:p w14:paraId="119B3F44" w14:textId="42453045" w:rsidR="00C03B07" w:rsidRPr="0074738C" w:rsidRDefault="00546602" w:rsidP="00AB2012">
            <w:pPr>
              <w:pStyle w:val="af4"/>
              <w:rPr>
                <w:szCs w:val="28"/>
              </w:rPr>
            </w:pPr>
            <w:r>
              <w:rPr>
                <w:szCs w:val="28"/>
              </w:rPr>
              <w:t>0,038</w:t>
            </w:r>
          </w:p>
        </w:tc>
        <w:tc>
          <w:tcPr>
            <w:tcW w:w="1335" w:type="dxa"/>
            <w:gridSpan w:val="2"/>
          </w:tcPr>
          <w:p w14:paraId="0BD6CA54" w14:textId="1E7F80B0" w:rsidR="00C03B07" w:rsidRPr="0074738C" w:rsidRDefault="00546602" w:rsidP="00C03B07">
            <w:pPr>
              <w:pStyle w:val="af4"/>
              <w:rPr>
                <w:szCs w:val="28"/>
              </w:rPr>
            </w:pPr>
            <w:r>
              <w:rPr>
                <w:szCs w:val="28"/>
              </w:rPr>
              <w:t>0,078</w:t>
            </w:r>
          </w:p>
        </w:tc>
        <w:tc>
          <w:tcPr>
            <w:tcW w:w="1335" w:type="dxa"/>
            <w:gridSpan w:val="2"/>
          </w:tcPr>
          <w:p w14:paraId="4A1CBBF3" w14:textId="5C4E320D" w:rsidR="00C03B07" w:rsidRPr="0074738C" w:rsidRDefault="00AB2012" w:rsidP="00C03B07">
            <w:pPr>
              <w:pStyle w:val="af4"/>
              <w:rPr>
                <w:szCs w:val="28"/>
              </w:rPr>
            </w:pPr>
            <w:r w:rsidRPr="0074738C">
              <w:rPr>
                <w:szCs w:val="28"/>
              </w:rPr>
              <w:t>1,</w:t>
            </w:r>
            <w:r w:rsidR="00546602">
              <w:rPr>
                <w:szCs w:val="28"/>
              </w:rPr>
              <w:t>2</w:t>
            </w:r>
          </w:p>
        </w:tc>
        <w:tc>
          <w:tcPr>
            <w:tcW w:w="1335" w:type="dxa"/>
            <w:gridSpan w:val="3"/>
          </w:tcPr>
          <w:p w14:paraId="4B634566" w14:textId="5D383EB7" w:rsidR="00C03B07" w:rsidRPr="0074738C" w:rsidRDefault="00546602" w:rsidP="00C03B07">
            <w:pPr>
              <w:pStyle w:val="af4"/>
              <w:rPr>
                <w:szCs w:val="28"/>
              </w:rPr>
            </w:pPr>
            <w:r>
              <w:rPr>
                <w:szCs w:val="28"/>
              </w:rPr>
              <w:t>6,25</w:t>
            </w:r>
          </w:p>
        </w:tc>
        <w:tc>
          <w:tcPr>
            <w:tcW w:w="1335" w:type="dxa"/>
            <w:gridSpan w:val="2"/>
          </w:tcPr>
          <w:p w14:paraId="3A6A3804" w14:textId="1D90E291" w:rsidR="00C03B07" w:rsidRPr="0074738C" w:rsidRDefault="00546602" w:rsidP="00C03B07">
            <w:pPr>
              <w:pStyle w:val="af4"/>
              <w:rPr>
                <w:szCs w:val="28"/>
              </w:rPr>
            </w:pPr>
            <w:r>
              <w:rPr>
                <w:szCs w:val="28"/>
              </w:rPr>
              <w:t>1180</w:t>
            </w:r>
          </w:p>
        </w:tc>
      </w:tr>
    </w:tbl>
    <w:p w14:paraId="7D831CA8" w14:textId="77777777" w:rsidR="001E123D" w:rsidRPr="0074738C" w:rsidRDefault="001E123D" w:rsidP="00CB20DC">
      <w:pPr>
        <w:tabs>
          <w:tab w:val="left" w:pos="5430"/>
        </w:tabs>
        <w:spacing w:after="0"/>
        <w:ind w:firstLine="0"/>
        <w:rPr>
          <w:szCs w:val="28"/>
          <w:lang w:val="en-US"/>
        </w:rPr>
      </w:pPr>
    </w:p>
    <w:p w14:paraId="29EF623A" w14:textId="77777777" w:rsidR="00C03B07" w:rsidRPr="0074738C" w:rsidRDefault="00C03B07" w:rsidP="00CB20DC">
      <w:pPr>
        <w:tabs>
          <w:tab w:val="left" w:pos="5430"/>
        </w:tabs>
        <w:spacing w:after="0"/>
        <w:ind w:firstLine="0"/>
        <w:rPr>
          <w:szCs w:val="28"/>
          <w:lang w:val="en-US"/>
        </w:rPr>
      </w:pPr>
    </w:p>
    <w:p w14:paraId="5F981506" w14:textId="77777777" w:rsidR="00C03B07" w:rsidRPr="0074738C" w:rsidRDefault="00C03B07" w:rsidP="00CB20DC">
      <w:pPr>
        <w:tabs>
          <w:tab w:val="left" w:pos="5430"/>
        </w:tabs>
        <w:spacing w:after="0"/>
        <w:ind w:firstLine="0"/>
        <w:rPr>
          <w:szCs w:val="28"/>
          <w:lang w:val="en-US"/>
        </w:rPr>
        <w:sectPr w:rsidR="00C03B07" w:rsidRPr="0074738C" w:rsidSect="0087397E">
          <w:pgSz w:w="11906" w:h="16838" w:code="9"/>
          <w:pgMar w:top="1134" w:right="1134" w:bottom="1134" w:left="1418" w:header="709" w:footer="709" w:gutter="0"/>
          <w:cols w:space="708"/>
          <w:titlePg/>
          <w:docGrid w:linePitch="381"/>
        </w:sectPr>
      </w:pP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9044137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6B6BBB" w14:textId="77777777" w:rsidR="00CB20DC" w:rsidRPr="0074738C" w:rsidRDefault="00CB20DC" w:rsidP="00CB20DC">
          <w:pPr>
            <w:pStyle w:val="a4"/>
            <w:tabs>
              <w:tab w:val="left" w:pos="270"/>
              <w:tab w:val="center" w:pos="4677"/>
            </w:tabs>
            <w:spacing w:before="0"/>
            <w:ind w:left="709" w:hanging="709"/>
            <w:jc w:val="center"/>
            <w:rPr>
              <w:rFonts w:ascii="Times New Roman" w:eastAsiaTheme="minorHAnsi" w:hAnsi="Times New Roman" w:cs="Times New Roman"/>
              <w:color w:val="auto"/>
              <w:sz w:val="28"/>
              <w:szCs w:val="28"/>
              <w:lang w:eastAsia="en-US"/>
            </w:rPr>
          </w:pPr>
          <w:r w:rsidRPr="0074738C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7C10DBFE" w14:textId="77777777" w:rsidR="00CB20DC" w:rsidRPr="0074738C" w:rsidRDefault="00CB20DC" w:rsidP="00CB20DC">
          <w:pPr>
            <w:tabs>
              <w:tab w:val="left" w:pos="1134"/>
            </w:tabs>
            <w:spacing w:after="0"/>
            <w:ind w:left="709"/>
            <w:jc w:val="both"/>
            <w:rPr>
              <w:szCs w:val="28"/>
              <w:lang w:eastAsia="ru-RU"/>
            </w:rPr>
          </w:pPr>
        </w:p>
        <w:p w14:paraId="2E80B33C" w14:textId="205D80E2" w:rsidR="0074738C" w:rsidRDefault="00CB20DC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 w:rsidRPr="0074738C">
            <w:rPr>
              <w:szCs w:val="28"/>
            </w:rPr>
            <w:fldChar w:fldCharType="begin"/>
          </w:r>
          <w:r w:rsidRPr="0074738C">
            <w:rPr>
              <w:szCs w:val="28"/>
            </w:rPr>
            <w:instrText xml:space="preserve"> TOC \o "1-3" \h \z \u </w:instrText>
          </w:r>
          <w:r w:rsidRPr="0074738C">
            <w:rPr>
              <w:szCs w:val="28"/>
            </w:rPr>
            <w:fldChar w:fldCharType="separate"/>
          </w:r>
          <w:hyperlink w:anchor="_Toc43030246" w:history="1">
            <w:r w:rsidR="0074738C" w:rsidRPr="00383414">
              <w:rPr>
                <w:rStyle w:val="a5"/>
                <w:noProof/>
              </w:rPr>
              <w:t>1 Приведение механических величин к валу двигателя</w:t>
            </w:r>
            <w:r w:rsidR="0074738C">
              <w:rPr>
                <w:noProof/>
                <w:webHidden/>
              </w:rPr>
              <w:tab/>
            </w:r>
            <w:r w:rsidR="0074738C">
              <w:rPr>
                <w:noProof/>
                <w:webHidden/>
              </w:rPr>
              <w:fldChar w:fldCharType="begin"/>
            </w:r>
            <w:r w:rsidR="0074738C">
              <w:rPr>
                <w:noProof/>
                <w:webHidden/>
              </w:rPr>
              <w:instrText xml:space="preserve"> PAGEREF _Toc43030246 \h </w:instrText>
            </w:r>
            <w:r w:rsidR="0074738C">
              <w:rPr>
                <w:noProof/>
                <w:webHidden/>
              </w:rPr>
            </w:r>
            <w:r w:rsidR="0074738C">
              <w:rPr>
                <w:noProof/>
                <w:webHidden/>
              </w:rPr>
              <w:fldChar w:fldCharType="separate"/>
            </w:r>
            <w:r w:rsidR="0074738C">
              <w:rPr>
                <w:noProof/>
                <w:webHidden/>
              </w:rPr>
              <w:t>5</w:t>
            </w:r>
            <w:r w:rsidR="0074738C">
              <w:rPr>
                <w:noProof/>
                <w:webHidden/>
              </w:rPr>
              <w:fldChar w:fldCharType="end"/>
            </w:r>
          </w:hyperlink>
        </w:p>
        <w:p w14:paraId="1A68D160" w14:textId="08EB309E" w:rsidR="0074738C" w:rsidRDefault="00AF510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3030247" w:history="1">
            <w:r w:rsidR="0074738C" w:rsidRPr="00383414">
              <w:rPr>
                <w:rStyle w:val="a5"/>
                <w:noProof/>
              </w:rPr>
              <w:t>2 Расчет статических характеристик электропривода постоянного тока независимого возбуждения</w:t>
            </w:r>
            <w:r w:rsidR="0074738C">
              <w:rPr>
                <w:noProof/>
                <w:webHidden/>
              </w:rPr>
              <w:tab/>
            </w:r>
            <w:r w:rsidR="0074738C">
              <w:rPr>
                <w:noProof/>
                <w:webHidden/>
              </w:rPr>
              <w:fldChar w:fldCharType="begin"/>
            </w:r>
            <w:r w:rsidR="0074738C">
              <w:rPr>
                <w:noProof/>
                <w:webHidden/>
              </w:rPr>
              <w:instrText xml:space="preserve"> PAGEREF _Toc43030247 \h </w:instrText>
            </w:r>
            <w:r w:rsidR="0074738C">
              <w:rPr>
                <w:noProof/>
                <w:webHidden/>
              </w:rPr>
            </w:r>
            <w:r w:rsidR="0074738C">
              <w:rPr>
                <w:noProof/>
                <w:webHidden/>
              </w:rPr>
              <w:fldChar w:fldCharType="separate"/>
            </w:r>
            <w:r w:rsidR="0074738C">
              <w:rPr>
                <w:noProof/>
                <w:webHidden/>
              </w:rPr>
              <w:t>6</w:t>
            </w:r>
            <w:r w:rsidR="0074738C">
              <w:rPr>
                <w:noProof/>
                <w:webHidden/>
              </w:rPr>
              <w:fldChar w:fldCharType="end"/>
            </w:r>
          </w:hyperlink>
        </w:p>
        <w:p w14:paraId="42351BC7" w14:textId="7DD8113F" w:rsidR="0074738C" w:rsidRDefault="00AF510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3030248" w:history="1">
            <w:r w:rsidR="0074738C" w:rsidRPr="00383414">
              <w:rPr>
                <w:rStyle w:val="a5"/>
                <w:noProof/>
              </w:rPr>
              <w:t>2.1 Статические характеристики электропривода постоянного тока независимого возбуждения</w:t>
            </w:r>
            <w:r w:rsidR="0074738C">
              <w:rPr>
                <w:noProof/>
                <w:webHidden/>
              </w:rPr>
              <w:tab/>
            </w:r>
            <w:r w:rsidR="0074738C">
              <w:rPr>
                <w:noProof/>
                <w:webHidden/>
              </w:rPr>
              <w:fldChar w:fldCharType="begin"/>
            </w:r>
            <w:r w:rsidR="0074738C">
              <w:rPr>
                <w:noProof/>
                <w:webHidden/>
              </w:rPr>
              <w:instrText xml:space="preserve"> PAGEREF _Toc43030248 \h </w:instrText>
            </w:r>
            <w:r w:rsidR="0074738C">
              <w:rPr>
                <w:noProof/>
                <w:webHidden/>
              </w:rPr>
            </w:r>
            <w:r w:rsidR="0074738C">
              <w:rPr>
                <w:noProof/>
                <w:webHidden/>
              </w:rPr>
              <w:fldChar w:fldCharType="separate"/>
            </w:r>
            <w:r w:rsidR="0074738C">
              <w:rPr>
                <w:noProof/>
                <w:webHidden/>
              </w:rPr>
              <w:t>6</w:t>
            </w:r>
            <w:r w:rsidR="0074738C">
              <w:rPr>
                <w:noProof/>
                <w:webHidden/>
              </w:rPr>
              <w:fldChar w:fldCharType="end"/>
            </w:r>
          </w:hyperlink>
        </w:p>
        <w:p w14:paraId="0A777B36" w14:textId="335D6547" w:rsidR="0074738C" w:rsidRDefault="00AF510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3030249" w:history="1">
            <w:r w:rsidR="0074738C" w:rsidRPr="00383414">
              <w:rPr>
                <w:rStyle w:val="a5"/>
                <w:noProof/>
              </w:rPr>
              <w:t>2.2 Естественная характеристика</w:t>
            </w:r>
            <w:r w:rsidR="0074738C">
              <w:rPr>
                <w:noProof/>
                <w:webHidden/>
              </w:rPr>
              <w:tab/>
            </w:r>
            <w:r w:rsidR="0074738C">
              <w:rPr>
                <w:noProof/>
                <w:webHidden/>
              </w:rPr>
              <w:fldChar w:fldCharType="begin"/>
            </w:r>
            <w:r w:rsidR="0074738C">
              <w:rPr>
                <w:noProof/>
                <w:webHidden/>
              </w:rPr>
              <w:instrText xml:space="preserve"> PAGEREF _Toc43030249 \h </w:instrText>
            </w:r>
            <w:r w:rsidR="0074738C">
              <w:rPr>
                <w:noProof/>
                <w:webHidden/>
              </w:rPr>
            </w:r>
            <w:r w:rsidR="0074738C">
              <w:rPr>
                <w:noProof/>
                <w:webHidden/>
              </w:rPr>
              <w:fldChar w:fldCharType="separate"/>
            </w:r>
            <w:r w:rsidR="0074738C">
              <w:rPr>
                <w:noProof/>
                <w:webHidden/>
              </w:rPr>
              <w:t>6</w:t>
            </w:r>
            <w:r w:rsidR="0074738C">
              <w:rPr>
                <w:noProof/>
                <w:webHidden/>
              </w:rPr>
              <w:fldChar w:fldCharType="end"/>
            </w:r>
          </w:hyperlink>
        </w:p>
        <w:p w14:paraId="24BE78E5" w14:textId="384F081C" w:rsidR="0074738C" w:rsidRDefault="00AF510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3030250" w:history="1">
            <w:r w:rsidR="0074738C" w:rsidRPr="00383414">
              <w:rPr>
                <w:rStyle w:val="a5"/>
                <w:noProof/>
              </w:rPr>
              <w:t>2.3 Характеристика при ступенчатом реостатном пуске</w:t>
            </w:r>
            <w:r w:rsidR="0074738C">
              <w:rPr>
                <w:noProof/>
                <w:webHidden/>
              </w:rPr>
              <w:tab/>
            </w:r>
            <w:r w:rsidR="0074738C">
              <w:rPr>
                <w:noProof/>
                <w:webHidden/>
              </w:rPr>
              <w:fldChar w:fldCharType="begin"/>
            </w:r>
            <w:r w:rsidR="0074738C">
              <w:rPr>
                <w:noProof/>
                <w:webHidden/>
              </w:rPr>
              <w:instrText xml:space="preserve"> PAGEREF _Toc43030250 \h </w:instrText>
            </w:r>
            <w:r w:rsidR="0074738C">
              <w:rPr>
                <w:noProof/>
                <w:webHidden/>
              </w:rPr>
            </w:r>
            <w:r w:rsidR="0074738C">
              <w:rPr>
                <w:noProof/>
                <w:webHidden/>
              </w:rPr>
              <w:fldChar w:fldCharType="separate"/>
            </w:r>
            <w:r w:rsidR="0074738C">
              <w:rPr>
                <w:noProof/>
                <w:webHidden/>
              </w:rPr>
              <w:t>8</w:t>
            </w:r>
            <w:r w:rsidR="0074738C">
              <w:rPr>
                <w:noProof/>
                <w:webHidden/>
              </w:rPr>
              <w:fldChar w:fldCharType="end"/>
            </w:r>
          </w:hyperlink>
        </w:p>
        <w:p w14:paraId="3A30BE76" w14:textId="57F8EE80" w:rsidR="0074738C" w:rsidRDefault="00AF510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3030251" w:history="1">
            <w:r w:rsidR="0074738C" w:rsidRPr="00383414">
              <w:rPr>
                <w:rStyle w:val="a5"/>
                <w:noProof/>
              </w:rPr>
              <w:t>2.4 Характеристика при ослабленном магнитном потоке возбуждения</w:t>
            </w:r>
            <w:r w:rsidR="0074738C">
              <w:rPr>
                <w:noProof/>
                <w:webHidden/>
              </w:rPr>
              <w:tab/>
            </w:r>
            <w:r w:rsidR="0074738C">
              <w:rPr>
                <w:noProof/>
                <w:webHidden/>
              </w:rPr>
              <w:fldChar w:fldCharType="begin"/>
            </w:r>
            <w:r w:rsidR="0074738C">
              <w:rPr>
                <w:noProof/>
                <w:webHidden/>
              </w:rPr>
              <w:instrText xml:space="preserve"> PAGEREF _Toc43030251 \h </w:instrText>
            </w:r>
            <w:r w:rsidR="0074738C">
              <w:rPr>
                <w:noProof/>
                <w:webHidden/>
              </w:rPr>
            </w:r>
            <w:r w:rsidR="0074738C">
              <w:rPr>
                <w:noProof/>
                <w:webHidden/>
              </w:rPr>
              <w:fldChar w:fldCharType="separate"/>
            </w:r>
            <w:r w:rsidR="0074738C">
              <w:rPr>
                <w:noProof/>
                <w:webHidden/>
              </w:rPr>
              <w:t>11</w:t>
            </w:r>
            <w:r w:rsidR="0074738C">
              <w:rPr>
                <w:noProof/>
                <w:webHidden/>
              </w:rPr>
              <w:fldChar w:fldCharType="end"/>
            </w:r>
          </w:hyperlink>
        </w:p>
        <w:p w14:paraId="7B078377" w14:textId="1995BA45" w:rsidR="0074738C" w:rsidRDefault="00AF510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3030252" w:history="1">
            <w:r w:rsidR="0074738C" w:rsidRPr="00383414">
              <w:rPr>
                <w:rStyle w:val="a5"/>
                <w:noProof/>
              </w:rPr>
              <w:t>2.5 Характеристика при использовании схемы шунтирования обмотки якоря</w:t>
            </w:r>
            <w:r w:rsidR="0074738C">
              <w:rPr>
                <w:noProof/>
                <w:webHidden/>
              </w:rPr>
              <w:tab/>
            </w:r>
            <w:r w:rsidR="0074738C">
              <w:rPr>
                <w:noProof/>
                <w:webHidden/>
              </w:rPr>
              <w:fldChar w:fldCharType="begin"/>
            </w:r>
            <w:r w:rsidR="0074738C">
              <w:rPr>
                <w:noProof/>
                <w:webHidden/>
              </w:rPr>
              <w:instrText xml:space="preserve"> PAGEREF _Toc43030252 \h </w:instrText>
            </w:r>
            <w:r w:rsidR="0074738C">
              <w:rPr>
                <w:noProof/>
                <w:webHidden/>
              </w:rPr>
            </w:r>
            <w:r w:rsidR="0074738C">
              <w:rPr>
                <w:noProof/>
                <w:webHidden/>
              </w:rPr>
              <w:fldChar w:fldCharType="separate"/>
            </w:r>
            <w:r w:rsidR="0074738C">
              <w:rPr>
                <w:noProof/>
                <w:webHidden/>
              </w:rPr>
              <w:t>13</w:t>
            </w:r>
            <w:r w:rsidR="0074738C">
              <w:rPr>
                <w:noProof/>
                <w:webHidden/>
              </w:rPr>
              <w:fldChar w:fldCharType="end"/>
            </w:r>
          </w:hyperlink>
        </w:p>
        <w:p w14:paraId="6A4B5AD3" w14:textId="2406ED42" w:rsidR="0074738C" w:rsidRDefault="00AF510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3030253" w:history="1">
            <w:r w:rsidR="0074738C" w:rsidRPr="00383414">
              <w:rPr>
                <w:rStyle w:val="a5"/>
                <w:noProof/>
              </w:rPr>
              <w:t>2.6 Характеристика при динамическом торможении</w:t>
            </w:r>
            <w:r w:rsidR="0074738C">
              <w:rPr>
                <w:noProof/>
                <w:webHidden/>
              </w:rPr>
              <w:tab/>
            </w:r>
            <w:r w:rsidR="0074738C">
              <w:rPr>
                <w:noProof/>
                <w:webHidden/>
              </w:rPr>
              <w:fldChar w:fldCharType="begin"/>
            </w:r>
            <w:r w:rsidR="0074738C">
              <w:rPr>
                <w:noProof/>
                <w:webHidden/>
              </w:rPr>
              <w:instrText xml:space="preserve"> PAGEREF _Toc43030253 \h </w:instrText>
            </w:r>
            <w:r w:rsidR="0074738C">
              <w:rPr>
                <w:noProof/>
                <w:webHidden/>
              </w:rPr>
            </w:r>
            <w:r w:rsidR="0074738C">
              <w:rPr>
                <w:noProof/>
                <w:webHidden/>
              </w:rPr>
              <w:fldChar w:fldCharType="separate"/>
            </w:r>
            <w:r w:rsidR="0074738C">
              <w:rPr>
                <w:noProof/>
                <w:webHidden/>
              </w:rPr>
              <w:t>15</w:t>
            </w:r>
            <w:r w:rsidR="0074738C">
              <w:rPr>
                <w:noProof/>
                <w:webHidden/>
              </w:rPr>
              <w:fldChar w:fldCharType="end"/>
            </w:r>
          </w:hyperlink>
        </w:p>
        <w:p w14:paraId="67E82E63" w14:textId="150287C8" w:rsidR="0074738C" w:rsidRDefault="00AF510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3030254" w:history="1">
            <w:r w:rsidR="0074738C" w:rsidRPr="00383414">
              <w:rPr>
                <w:rStyle w:val="a5"/>
                <w:noProof/>
              </w:rPr>
              <w:t>3 Расчет статических характеристик асинхронного электропривода с фазным ротором</w:t>
            </w:r>
            <w:r w:rsidR="0074738C">
              <w:rPr>
                <w:noProof/>
                <w:webHidden/>
              </w:rPr>
              <w:tab/>
            </w:r>
            <w:r w:rsidR="0074738C">
              <w:rPr>
                <w:noProof/>
                <w:webHidden/>
              </w:rPr>
              <w:fldChar w:fldCharType="begin"/>
            </w:r>
            <w:r w:rsidR="0074738C">
              <w:rPr>
                <w:noProof/>
                <w:webHidden/>
              </w:rPr>
              <w:instrText xml:space="preserve"> PAGEREF _Toc43030254 \h </w:instrText>
            </w:r>
            <w:r w:rsidR="0074738C">
              <w:rPr>
                <w:noProof/>
                <w:webHidden/>
              </w:rPr>
            </w:r>
            <w:r w:rsidR="0074738C">
              <w:rPr>
                <w:noProof/>
                <w:webHidden/>
              </w:rPr>
              <w:fldChar w:fldCharType="separate"/>
            </w:r>
            <w:r w:rsidR="0074738C">
              <w:rPr>
                <w:noProof/>
                <w:webHidden/>
              </w:rPr>
              <w:t>19</w:t>
            </w:r>
            <w:r w:rsidR="0074738C">
              <w:rPr>
                <w:noProof/>
                <w:webHidden/>
              </w:rPr>
              <w:fldChar w:fldCharType="end"/>
            </w:r>
          </w:hyperlink>
        </w:p>
        <w:p w14:paraId="51486EB8" w14:textId="68C94620" w:rsidR="0074738C" w:rsidRDefault="00AF510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3030255" w:history="1">
            <w:r w:rsidR="0074738C" w:rsidRPr="00383414">
              <w:rPr>
                <w:rStyle w:val="a5"/>
                <w:noProof/>
                <w:lang w:val="en-US"/>
              </w:rPr>
              <w:t>3</w:t>
            </w:r>
            <w:r w:rsidR="0074738C" w:rsidRPr="00383414">
              <w:rPr>
                <w:rStyle w:val="a5"/>
                <w:noProof/>
              </w:rPr>
              <w:t>.1 Естественная характеристика</w:t>
            </w:r>
            <w:r w:rsidR="0074738C">
              <w:rPr>
                <w:noProof/>
                <w:webHidden/>
              </w:rPr>
              <w:tab/>
            </w:r>
            <w:r w:rsidR="0074738C">
              <w:rPr>
                <w:noProof/>
                <w:webHidden/>
              </w:rPr>
              <w:fldChar w:fldCharType="begin"/>
            </w:r>
            <w:r w:rsidR="0074738C">
              <w:rPr>
                <w:noProof/>
                <w:webHidden/>
              </w:rPr>
              <w:instrText xml:space="preserve"> PAGEREF _Toc43030255 \h </w:instrText>
            </w:r>
            <w:r w:rsidR="0074738C">
              <w:rPr>
                <w:noProof/>
                <w:webHidden/>
              </w:rPr>
            </w:r>
            <w:r w:rsidR="0074738C">
              <w:rPr>
                <w:noProof/>
                <w:webHidden/>
              </w:rPr>
              <w:fldChar w:fldCharType="separate"/>
            </w:r>
            <w:r w:rsidR="0074738C">
              <w:rPr>
                <w:noProof/>
                <w:webHidden/>
              </w:rPr>
              <w:t>19</w:t>
            </w:r>
            <w:r w:rsidR="0074738C">
              <w:rPr>
                <w:noProof/>
                <w:webHidden/>
              </w:rPr>
              <w:fldChar w:fldCharType="end"/>
            </w:r>
          </w:hyperlink>
        </w:p>
        <w:p w14:paraId="62CC721E" w14:textId="55237B08" w:rsidR="0074738C" w:rsidRDefault="00AF510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3030256" w:history="1">
            <w:r w:rsidR="0074738C" w:rsidRPr="00383414">
              <w:rPr>
                <w:rStyle w:val="a5"/>
                <w:noProof/>
                <w:lang w:val="en-US"/>
              </w:rPr>
              <w:t>3</w:t>
            </w:r>
            <w:r w:rsidR="0074738C" w:rsidRPr="00383414">
              <w:rPr>
                <w:rStyle w:val="a5"/>
                <w:noProof/>
              </w:rPr>
              <w:t>.2 Характеристика при ступенчатом реостатном пуске</w:t>
            </w:r>
            <w:r w:rsidR="0074738C">
              <w:rPr>
                <w:noProof/>
                <w:webHidden/>
              </w:rPr>
              <w:tab/>
            </w:r>
            <w:r w:rsidR="0074738C">
              <w:rPr>
                <w:noProof/>
                <w:webHidden/>
              </w:rPr>
              <w:fldChar w:fldCharType="begin"/>
            </w:r>
            <w:r w:rsidR="0074738C">
              <w:rPr>
                <w:noProof/>
                <w:webHidden/>
              </w:rPr>
              <w:instrText xml:space="preserve"> PAGEREF _Toc43030256 \h </w:instrText>
            </w:r>
            <w:r w:rsidR="0074738C">
              <w:rPr>
                <w:noProof/>
                <w:webHidden/>
              </w:rPr>
            </w:r>
            <w:r w:rsidR="0074738C">
              <w:rPr>
                <w:noProof/>
                <w:webHidden/>
              </w:rPr>
              <w:fldChar w:fldCharType="separate"/>
            </w:r>
            <w:r w:rsidR="0074738C">
              <w:rPr>
                <w:noProof/>
                <w:webHidden/>
              </w:rPr>
              <w:t>20</w:t>
            </w:r>
            <w:r w:rsidR="0074738C">
              <w:rPr>
                <w:noProof/>
                <w:webHidden/>
              </w:rPr>
              <w:fldChar w:fldCharType="end"/>
            </w:r>
          </w:hyperlink>
        </w:p>
        <w:p w14:paraId="5842CA9B" w14:textId="2EC99346" w:rsidR="0074738C" w:rsidRDefault="00AF510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3030257" w:history="1">
            <w:r w:rsidR="0074738C" w:rsidRPr="00383414">
              <w:rPr>
                <w:rStyle w:val="a5"/>
                <w:noProof/>
              </w:rPr>
              <w:t>4 Расчет статических характеристик системы ТПЧ-АД</w:t>
            </w:r>
            <w:r w:rsidR="0074738C">
              <w:rPr>
                <w:noProof/>
                <w:webHidden/>
              </w:rPr>
              <w:tab/>
            </w:r>
            <w:r w:rsidR="0074738C">
              <w:rPr>
                <w:noProof/>
                <w:webHidden/>
              </w:rPr>
              <w:fldChar w:fldCharType="begin"/>
            </w:r>
            <w:r w:rsidR="0074738C">
              <w:rPr>
                <w:noProof/>
                <w:webHidden/>
              </w:rPr>
              <w:instrText xml:space="preserve"> PAGEREF _Toc43030257 \h </w:instrText>
            </w:r>
            <w:r w:rsidR="0074738C">
              <w:rPr>
                <w:noProof/>
                <w:webHidden/>
              </w:rPr>
            </w:r>
            <w:r w:rsidR="0074738C">
              <w:rPr>
                <w:noProof/>
                <w:webHidden/>
              </w:rPr>
              <w:fldChar w:fldCharType="separate"/>
            </w:r>
            <w:r w:rsidR="0074738C">
              <w:rPr>
                <w:noProof/>
                <w:webHidden/>
              </w:rPr>
              <w:t>23</w:t>
            </w:r>
            <w:r w:rsidR="0074738C">
              <w:rPr>
                <w:noProof/>
                <w:webHidden/>
              </w:rPr>
              <w:fldChar w:fldCharType="end"/>
            </w:r>
          </w:hyperlink>
        </w:p>
        <w:p w14:paraId="156370C1" w14:textId="04C3C980" w:rsidR="0074738C" w:rsidRDefault="00AF510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3030258" w:history="1">
            <w:r w:rsidR="0074738C" w:rsidRPr="00383414">
              <w:rPr>
                <w:rStyle w:val="a5"/>
                <w:noProof/>
              </w:rPr>
              <w:t>4.1 Регулирование законом U</w:t>
            </w:r>
            <w:r w:rsidR="0074738C" w:rsidRPr="00383414">
              <w:rPr>
                <w:rStyle w:val="a5"/>
                <w:noProof/>
                <w:vertAlign w:val="subscript"/>
              </w:rPr>
              <w:t>1</w:t>
            </w:r>
            <w:r w:rsidR="0074738C" w:rsidRPr="00383414">
              <w:rPr>
                <w:rStyle w:val="a5"/>
                <w:noProof/>
              </w:rPr>
              <w:t>/f</w:t>
            </w:r>
            <w:r w:rsidR="0074738C" w:rsidRPr="00383414">
              <w:rPr>
                <w:rStyle w:val="a5"/>
                <w:noProof/>
                <w:vertAlign w:val="subscript"/>
              </w:rPr>
              <w:t>1</w:t>
            </w:r>
            <w:r w:rsidR="0074738C" w:rsidRPr="00383414">
              <w:rPr>
                <w:rStyle w:val="a5"/>
                <w:noProof/>
              </w:rPr>
              <w:t xml:space="preserve"> = k = const</w:t>
            </w:r>
            <w:r w:rsidR="0074738C">
              <w:rPr>
                <w:noProof/>
                <w:webHidden/>
              </w:rPr>
              <w:tab/>
            </w:r>
            <w:r w:rsidR="0074738C">
              <w:rPr>
                <w:noProof/>
                <w:webHidden/>
              </w:rPr>
              <w:fldChar w:fldCharType="begin"/>
            </w:r>
            <w:r w:rsidR="0074738C">
              <w:rPr>
                <w:noProof/>
                <w:webHidden/>
              </w:rPr>
              <w:instrText xml:space="preserve"> PAGEREF _Toc43030258 \h </w:instrText>
            </w:r>
            <w:r w:rsidR="0074738C">
              <w:rPr>
                <w:noProof/>
                <w:webHidden/>
              </w:rPr>
            </w:r>
            <w:r w:rsidR="0074738C">
              <w:rPr>
                <w:noProof/>
                <w:webHidden/>
              </w:rPr>
              <w:fldChar w:fldCharType="separate"/>
            </w:r>
            <w:r w:rsidR="0074738C">
              <w:rPr>
                <w:noProof/>
                <w:webHidden/>
              </w:rPr>
              <w:t>24</w:t>
            </w:r>
            <w:r w:rsidR="0074738C">
              <w:rPr>
                <w:noProof/>
                <w:webHidden/>
              </w:rPr>
              <w:fldChar w:fldCharType="end"/>
            </w:r>
          </w:hyperlink>
        </w:p>
        <w:p w14:paraId="22E96ACA" w14:textId="0A64191C" w:rsidR="0074738C" w:rsidRDefault="00AF510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3030259" w:history="1">
            <w:r w:rsidR="0074738C" w:rsidRPr="00383414">
              <w:rPr>
                <w:rStyle w:val="a5"/>
                <w:noProof/>
              </w:rPr>
              <w:t xml:space="preserve">4.2 Регулирование законом </w:t>
            </w:r>
            <w:r w:rsidR="0074738C" w:rsidRPr="00383414">
              <w:rPr>
                <w:rStyle w:val="a5"/>
                <w:noProof/>
                <w:lang w:val="en-US"/>
              </w:rPr>
              <w:t>U</w:t>
            </w:r>
            <w:r w:rsidR="0074738C" w:rsidRPr="00383414">
              <w:rPr>
                <w:rStyle w:val="a5"/>
                <w:noProof/>
                <w:vertAlign w:val="subscript"/>
              </w:rPr>
              <w:t>1</w:t>
            </w:r>
            <w:r w:rsidR="0074738C" w:rsidRPr="00383414">
              <w:rPr>
                <w:rStyle w:val="a5"/>
                <w:noProof/>
              </w:rPr>
              <w:t>/√</w:t>
            </w:r>
            <w:r w:rsidR="0074738C" w:rsidRPr="00383414">
              <w:rPr>
                <w:rStyle w:val="a5"/>
                <w:noProof/>
                <w:lang w:val="en-US"/>
              </w:rPr>
              <w:t>f</w:t>
            </w:r>
            <w:r w:rsidR="0074738C" w:rsidRPr="00383414">
              <w:rPr>
                <w:rStyle w:val="a5"/>
                <w:noProof/>
                <w:vertAlign w:val="subscript"/>
              </w:rPr>
              <w:t>1</w:t>
            </w:r>
            <w:r w:rsidR="0074738C" w:rsidRPr="00383414">
              <w:rPr>
                <w:rStyle w:val="a5"/>
                <w:noProof/>
              </w:rPr>
              <w:t xml:space="preserve"> = </w:t>
            </w:r>
            <w:r w:rsidR="0074738C" w:rsidRPr="00383414">
              <w:rPr>
                <w:rStyle w:val="a5"/>
                <w:noProof/>
                <w:lang w:val="en-US"/>
              </w:rPr>
              <w:t>k</w:t>
            </w:r>
            <w:r w:rsidR="0074738C" w:rsidRPr="00383414">
              <w:rPr>
                <w:rStyle w:val="a5"/>
                <w:noProof/>
              </w:rPr>
              <w:t xml:space="preserve"> = </w:t>
            </w:r>
            <w:r w:rsidR="0074738C" w:rsidRPr="00383414">
              <w:rPr>
                <w:rStyle w:val="a5"/>
                <w:noProof/>
                <w:lang w:val="en-US"/>
              </w:rPr>
              <w:t>const</w:t>
            </w:r>
            <w:r w:rsidR="0074738C">
              <w:rPr>
                <w:noProof/>
                <w:webHidden/>
              </w:rPr>
              <w:tab/>
            </w:r>
            <w:r w:rsidR="0074738C">
              <w:rPr>
                <w:noProof/>
                <w:webHidden/>
              </w:rPr>
              <w:fldChar w:fldCharType="begin"/>
            </w:r>
            <w:r w:rsidR="0074738C">
              <w:rPr>
                <w:noProof/>
                <w:webHidden/>
              </w:rPr>
              <w:instrText xml:space="preserve"> PAGEREF _Toc43030259 \h </w:instrText>
            </w:r>
            <w:r w:rsidR="0074738C">
              <w:rPr>
                <w:noProof/>
                <w:webHidden/>
              </w:rPr>
            </w:r>
            <w:r w:rsidR="0074738C">
              <w:rPr>
                <w:noProof/>
                <w:webHidden/>
              </w:rPr>
              <w:fldChar w:fldCharType="separate"/>
            </w:r>
            <w:r w:rsidR="0074738C">
              <w:rPr>
                <w:noProof/>
                <w:webHidden/>
              </w:rPr>
              <w:t>25</w:t>
            </w:r>
            <w:r w:rsidR="0074738C">
              <w:rPr>
                <w:noProof/>
                <w:webHidden/>
              </w:rPr>
              <w:fldChar w:fldCharType="end"/>
            </w:r>
          </w:hyperlink>
        </w:p>
        <w:p w14:paraId="6FB29694" w14:textId="7B56B2BC" w:rsidR="0074738C" w:rsidRDefault="00AF510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3030260" w:history="1">
            <w:r w:rsidR="0074738C" w:rsidRPr="00383414">
              <w:rPr>
                <w:rStyle w:val="a5"/>
                <w:noProof/>
              </w:rPr>
              <w:t xml:space="preserve">4.3 Регулирование законом </w:t>
            </w:r>
            <w:r w:rsidR="0074738C" w:rsidRPr="00383414">
              <w:rPr>
                <w:rStyle w:val="a5"/>
                <w:noProof/>
                <w:lang w:val="en-US"/>
              </w:rPr>
              <w:t>U</w:t>
            </w:r>
            <w:r w:rsidR="0074738C" w:rsidRPr="00383414">
              <w:rPr>
                <w:rStyle w:val="a5"/>
                <w:noProof/>
                <w:vertAlign w:val="subscript"/>
              </w:rPr>
              <w:t>1</w:t>
            </w:r>
            <w:r w:rsidR="0074738C" w:rsidRPr="00383414">
              <w:rPr>
                <w:rStyle w:val="a5"/>
                <w:noProof/>
              </w:rPr>
              <w:t>/</w:t>
            </w:r>
            <w:r w:rsidR="0074738C" w:rsidRPr="00383414">
              <w:rPr>
                <w:rStyle w:val="a5"/>
                <w:noProof/>
                <w:lang w:val="en-US"/>
              </w:rPr>
              <w:t>f</w:t>
            </w:r>
            <w:r w:rsidR="0074738C" w:rsidRPr="00383414">
              <w:rPr>
                <w:rStyle w:val="a5"/>
                <w:noProof/>
                <w:vertAlign w:val="subscript"/>
              </w:rPr>
              <w:t>1</w:t>
            </w:r>
            <w:r w:rsidR="0074738C" w:rsidRPr="00383414">
              <w:rPr>
                <w:rStyle w:val="a5"/>
                <w:noProof/>
                <w:vertAlign w:val="superscript"/>
              </w:rPr>
              <w:t>2</w:t>
            </w:r>
            <w:r w:rsidR="0074738C" w:rsidRPr="00383414">
              <w:rPr>
                <w:rStyle w:val="a5"/>
                <w:noProof/>
              </w:rPr>
              <w:t xml:space="preserve"> = </w:t>
            </w:r>
            <w:r w:rsidR="0074738C" w:rsidRPr="00383414">
              <w:rPr>
                <w:rStyle w:val="a5"/>
                <w:noProof/>
                <w:lang w:val="en-US"/>
              </w:rPr>
              <w:t>k</w:t>
            </w:r>
            <w:r w:rsidR="0074738C" w:rsidRPr="00383414">
              <w:rPr>
                <w:rStyle w:val="a5"/>
                <w:noProof/>
              </w:rPr>
              <w:t xml:space="preserve"> = </w:t>
            </w:r>
            <w:r w:rsidR="0074738C" w:rsidRPr="00383414">
              <w:rPr>
                <w:rStyle w:val="a5"/>
                <w:noProof/>
                <w:lang w:val="en-US"/>
              </w:rPr>
              <w:t>const</w:t>
            </w:r>
            <w:r w:rsidR="0074738C">
              <w:rPr>
                <w:noProof/>
                <w:webHidden/>
              </w:rPr>
              <w:tab/>
            </w:r>
            <w:r w:rsidR="0074738C">
              <w:rPr>
                <w:noProof/>
                <w:webHidden/>
              </w:rPr>
              <w:fldChar w:fldCharType="begin"/>
            </w:r>
            <w:r w:rsidR="0074738C">
              <w:rPr>
                <w:noProof/>
                <w:webHidden/>
              </w:rPr>
              <w:instrText xml:space="preserve"> PAGEREF _Toc43030260 \h </w:instrText>
            </w:r>
            <w:r w:rsidR="0074738C">
              <w:rPr>
                <w:noProof/>
                <w:webHidden/>
              </w:rPr>
            </w:r>
            <w:r w:rsidR="0074738C">
              <w:rPr>
                <w:noProof/>
                <w:webHidden/>
              </w:rPr>
              <w:fldChar w:fldCharType="separate"/>
            </w:r>
            <w:r w:rsidR="0074738C">
              <w:rPr>
                <w:noProof/>
                <w:webHidden/>
              </w:rPr>
              <w:t>26</w:t>
            </w:r>
            <w:r w:rsidR="0074738C">
              <w:rPr>
                <w:noProof/>
                <w:webHidden/>
              </w:rPr>
              <w:fldChar w:fldCharType="end"/>
            </w:r>
          </w:hyperlink>
        </w:p>
        <w:p w14:paraId="316C8CC4" w14:textId="3147ABBF" w:rsidR="001E123D" w:rsidRPr="0074738C" w:rsidRDefault="00CB20DC" w:rsidP="006C4F80">
          <w:pPr>
            <w:spacing w:after="0"/>
            <w:ind w:firstLine="0"/>
            <w:jc w:val="both"/>
            <w:rPr>
              <w:szCs w:val="28"/>
            </w:rPr>
            <w:sectPr w:rsidR="001E123D" w:rsidRPr="0074738C" w:rsidSect="00875986">
              <w:pgSz w:w="11906" w:h="16838" w:code="9"/>
              <w:pgMar w:top="1134" w:right="1134" w:bottom="1134" w:left="1418" w:header="709" w:footer="709" w:gutter="0"/>
              <w:cols w:space="708"/>
              <w:titlePg/>
              <w:docGrid w:linePitch="381"/>
            </w:sectPr>
          </w:pPr>
          <w:r w:rsidRPr="0074738C">
            <w:rPr>
              <w:bCs/>
              <w:szCs w:val="28"/>
            </w:rPr>
            <w:fldChar w:fldCharType="end"/>
          </w:r>
        </w:p>
      </w:sdtContent>
    </w:sdt>
    <w:p w14:paraId="2C611472" w14:textId="77777777" w:rsidR="001E123D" w:rsidRPr="0074738C" w:rsidRDefault="008A7860" w:rsidP="006C4F80">
      <w:pPr>
        <w:pStyle w:val="1"/>
        <w:spacing w:before="0"/>
        <w:ind w:firstLine="708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4" w:name="_Toc43030246"/>
      <w:r w:rsidRPr="0074738C">
        <w:rPr>
          <w:rFonts w:ascii="Times New Roman" w:hAnsi="Times New Roman" w:cs="Times New Roman"/>
          <w:color w:val="auto"/>
          <w:sz w:val="28"/>
          <w:szCs w:val="28"/>
        </w:rPr>
        <w:lastRenderedPageBreak/>
        <w:t>1</w:t>
      </w:r>
      <w:r w:rsidR="001E123D" w:rsidRPr="0074738C">
        <w:rPr>
          <w:rFonts w:ascii="Times New Roman" w:hAnsi="Times New Roman" w:cs="Times New Roman"/>
          <w:color w:val="auto"/>
          <w:sz w:val="28"/>
          <w:szCs w:val="28"/>
        </w:rPr>
        <w:t xml:space="preserve"> Приведение механических величин к валу двигателя</w:t>
      </w:r>
      <w:bookmarkEnd w:id="4"/>
    </w:p>
    <w:p w14:paraId="235A19B4" w14:textId="77777777" w:rsidR="001E123D" w:rsidRPr="0074738C" w:rsidRDefault="001E123D" w:rsidP="001E123D">
      <w:pPr>
        <w:spacing w:after="0"/>
        <w:rPr>
          <w:szCs w:val="28"/>
        </w:rPr>
      </w:pPr>
    </w:p>
    <w:p w14:paraId="5298E262" w14:textId="77777777" w:rsidR="00875986" w:rsidRPr="0074738C" w:rsidRDefault="00875986" w:rsidP="001E123D">
      <w:pPr>
        <w:spacing w:after="0"/>
        <w:rPr>
          <w:szCs w:val="28"/>
        </w:rPr>
      </w:pPr>
      <w:r w:rsidRPr="0074738C">
        <w:rPr>
          <w:szCs w:val="28"/>
        </w:rPr>
        <w:t>Номинальная частота вращения</w:t>
      </w:r>
      <w:r w:rsidR="00E970B3" w:rsidRPr="0074738C">
        <w:rPr>
          <w:szCs w:val="28"/>
        </w:rPr>
        <w:t>:</w:t>
      </w:r>
    </w:p>
    <w:p w14:paraId="4E31BB31" w14:textId="77777777" w:rsidR="00FF233C" w:rsidRPr="0074738C" w:rsidRDefault="00FF233C" w:rsidP="001E123D">
      <w:pPr>
        <w:spacing w:after="0"/>
        <w:rPr>
          <w:szCs w:val="28"/>
          <w:lang w:val="en-US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31"/>
        <w:gridCol w:w="4989"/>
        <w:gridCol w:w="2234"/>
      </w:tblGrid>
      <w:tr w:rsidR="00CA4BAD" w:rsidRPr="0074738C" w14:paraId="6367E4EC" w14:textId="77777777" w:rsidTr="005B61B8">
        <w:tc>
          <w:tcPr>
            <w:tcW w:w="3114" w:type="dxa"/>
            <w:vAlign w:val="center"/>
          </w:tcPr>
          <w:p w14:paraId="64E72EB9" w14:textId="77777777" w:rsidR="00CA4BAD" w:rsidRPr="0074738C" w:rsidRDefault="00CA4BAD" w:rsidP="00CA4BAD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13F86CF1" w14:textId="664A8B32" w:rsidR="00CA4BAD" w:rsidRPr="0074738C" w:rsidRDefault="00E60C2C" w:rsidP="00CA4BAD">
            <w:pPr>
              <w:pStyle w:val="af4"/>
              <w:rPr>
                <w:szCs w:val="28"/>
              </w:rPr>
            </w:pPr>
            <w:r w:rsidRPr="0074738C">
              <w:rPr>
                <w:position w:val="-28"/>
                <w:szCs w:val="28"/>
              </w:rPr>
              <w:object w:dxaOrig="5080" w:dyaOrig="720" w14:anchorId="264AD787">
                <v:shape id="_x0000_i1027" type="#_x0000_t75" style="width:249.45pt;height:36pt" o:ole="">
                  <v:imagedata r:id="rId12" o:title=""/>
                </v:shape>
                <o:OLEObject Type="Embed" ProgID="Equation.DSMT4" ShapeID="_x0000_i1027" DrawAspect="Content" ObjectID="_1653659147" r:id="rId13"/>
              </w:object>
            </w:r>
          </w:p>
        </w:tc>
        <w:tc>
          <w:tcPr>
            <w:tcW w:w="3115" w:type="dxa"/>
            <w:vAlign w:val="center"/>
          </w:tcPr>
          <w:p w14:paraId="3C780516" w14:textId="77777777" w:rsidR="00CA4BAD" w:rsidRPr="0074738C" w:rsidRDefault="00CA4BAD" w:rsidP="00CA4BAD">
            <w:pPr>
              <w:pStyle w:val="af4"/>
              <w:keepNext/>
              <w:jc w:val="right"/>
              <w:rPr>
                <w:szCs w:val="28"/>
              </w:rPr>
            </w:pPr>
            <w:bookmarkStart w:id="5" w:name="_Ref36731202"/>
            <w:r w:rsidRPr="0074738C">
              <w:rPr>
                <w:szCs w:val="28"/>
              </w:rPr>
              <w:t>(</w:t>
            </w:r>
            <w:r w:rsidR="00EA2024" w:rsidRPr="0074738C">
              <w:rPr>
                <w:noProof/>
                <w:szCs w:val="28"/>
              </w:rPr>
              <w:fldChar w:fldCharType="begin"/>
            </w:r>
            <w:r w:rsidR="00EA2024" w:rsidRPr="0074738C">
              <w:rPr>
                <w:noProof/>
                <w:szCs w:val="28"/>
              </w:rPr>
              <w:instrText xml:space="preserve"> SEQ Формула \* ARABIC </w:instrText>
            </w:r>
            <w:r w:rsidR="00EA2024" w:rsidRPr="0074738C">
              <w:rPr>
                <w:noProof/>
                <w:szCs w:val="28"/>
              </w:rPr>
              <w:fldChar w:fldCharType="separate"/>
            </w:r>
            <w:r w:rsidR="00EF0F3F" w:rsidRPr="0074738C">
              <w:rPr>
                <w:noProof/>
                <w:szCs w:val="28"/>
              </w:rPr>
              <w:t>1</w:t>
            </w:r>
            <w:r w:rsidR="00EA2024" w:rsidRPr="0074738C">
              <w:rPr>
                <w:noProof/>
                <w:szCs w:val="28"/>
              </w:rPr>
              <w:fldChar w:fldCharType="end"/>
            </w:r>
            <w:bookmarkEnd w:id="5"/>
            <w:r w:rsidRPr="0074738C">
              <w:rPr>
                <w:szCs w:val="28"/>
              </w:rPr>
              <w:t>)</w:t>
            </w:r>
          </w:p>
        </w:tc>
      </w:tr>
    </w:tbl>
    <w:p w14:paraId="23C619F6" w14:textId="77777777" w:rsidR="008B33DA" w:rsidRPr="0074738C" w:rsidRDefault="008B33DA" w:rsidP="00875986">
      <w:pPr>
        <w:jc w:val="both"/>
        <w:rPr>
          <w:szCs w:val="28"/>
        </w:rPr>
      </w:pPr>
    </w:p>
    <w:p w14:paraId="01DEBF3F" w14:textId="77777777" w:rsidR="00E970B3" w:rsidRPr="0074738C" w:rsidRDefault="00FF233C" w:rsidP="00875986">
      <w:pPr>
        <w:jc w:val="both"/>
        <w:rPr>
          <w:szCs w:val="28"/>
        </w:rPr>
      </w:pPr>
      <w:r w:rsidRPr="0074738C">
        <w:rPr>
          <w:szCs w:val="28"/>
        </w:rPr>
        <w:t>Номинальный момент, развиваемый двигателем:</w:t>
      </w:r>
    </w:p>
    <w:p w14:paraId="595B954C" w14:textId="77777777" w:rsidR="00FF233C" w:rsidRPr="0074738C" w:rsidRDefault="00FF233C" w:rsidP="00875986">
      <w:pPr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21"/>
        <w:gridCol w:w="4249"/>
        <w:gridCol w:w="2584"/>
      </w:tblGrid>
      <w:tr w:rsidR="00FF233C" w:rsidRPr="0074738C" w14:paraId="48F1B3B1" w14:textId="77777777" w:rsidTr="002208F2">
        <w:tc>
          <w:tcPr>
            <w:tcW w:w="3114" w:type="dxa"/>
            <w:vAlign w:val="center"/>
          </w:tcPr>
          <w:p w14:paraId="297B7468" w14:textId="77777777" w:rsidR="00FF233C" w:rsidRPr="0074738C" w:rsidRDefault="00FF233C" w:rsidP="002208F2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002D8490" w14:textId="0D0FEB6B" w:rsidR="00FF233C" w:rsidRPr="0074738C" w:rsidRDefault="00E60C2C" w:rsidP="002208F2">
            <w:pPr>
              <w:pStyle w:val="af4"/>
              <w:rPr>
                <w:szCs w:val="28"/>
              </w:rPr>
            </w:pPr>
            <w:r w:rsidRPr="0074738C">
              <w:rPr>
                <w:position w:val="-34"/>
                <w:szCs w:val="28"/>
              </w:rPr>
              <w:object w:dxaOrig="4340" w:dyaOrig="820" w14:anchorId="203B2BB0">
                <v:shape id="_x0000_i1028" type="#_x0000_t75" style="width:212.45pt;height:41.25pt" o:ole="">
                  <v:imagedata r:id="rId14" o:title=""/>
                </v:shape>
                <o:OLEObject Type="Embed" ProgID="Equation.DSMT4" ShapeID="_x0000_i1028" DrawAspect="Content" ObjectID="_1653659148" r:id="rId15"/>
              </w:object>
            </w:r>
          </w:p>
        </w:tc>
        <w:tc>
          <w:tcPr>
            <w:tcW w:w="3115" w:type="dxa"/>
            <w:vAlign w:val="center"/>
          </w:tcPr>
          <w:p w14:paraId="6D43466D" w14:textId="77777777" w:rsidR="00FF233C" w:rsidRPr="0074738C" w:rsidRDefault="00FF233C" w:rsidP="002208F2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Pr="0074738C">
              <w:rPr>
                <w:noProof/>
                <w:szCs w:val="28"/>
              </w:rPr>
              <w:fldChar w:fldCharType="begin"/>
            </w:r>
            <w:r w:rsidRPr="0074738C">
              <w:rPr>
                <w:noProof/>
                <w:szCs w:val="28"/>
              </w:rPr>
              <w:instrText xml:space="preserve"> SEQ Формула \* ARABIC </w:instrText>
            </w:r>
            <w:r w:rsidRPr="0074738C">
              <w:rPr>
                <w:noProof/>
                <w:szCs w:val="28"/>
              </w:rPr>
              <w:fldChar w:fldCharType="separate"/>
            </w:r>
            <w:r w:rsidR="00EF0F3F" w:rsidRPr="0074738C">
              <w:rPr>
                <w:noProof/>
                <w:szCs w:val="28"/>
              </w:rPr>
              <w:t>2</w:t>
            </w:r>
            <w:r w:rsidRPr="0074738C">
              <w:rPr>
                <w:noProof/>
                <w:szCs w:val="28"/>
              </w:rPr>
              <w:fldChar w:fldCharType="end"/>
            </w:r>
            <w:r w:rsidRPr="0074738C">
              <w:rPr>
                <w:szCs w:val="28"/>
              </w:rPr>
              <w:t>)</w:t>
            </w:r>
          </w:p>
        </w:tc>
      </w:tr>
    </w:tbl>
    <w:p w14:paraId="7B876B55" w14:textId="77777777" w:rsidR="00FF233C" w:rsidRPr="0074738C" w:rsidRDefault="00FF233C" w:rsidP="00875986">
      <w:pPr>
        <w:jc w:val="both"/>
        <w:rPr>
          <w:szCs w:val="28"/>
        </w:rPr>
      </w:pPr>
    </w:p>
    <w:p w14:paraId="152D9A83" w14:textId="77777777" w:rsidR="001E123D" w:rsidRPr="0074738C" w:rsidRDefault="001E123D" w:rsidP="00875986">
      <w:pPr>
        <w:jc w:val="both"/>
        <w:rPr>
          <w:szCs w:val="28"/>
        </w:rPr>
      </w:pPr>
      <w:r w:rsidRPr="0074738C">
        <w:rPr>
          <w:szCs w:val="28"/>
        </w:rPr>
        <w:t>Статический момент, приведенный к валу двигателя:</w:t>
      </w:r>
    </w:p>
    <w:p w14:paraId="118D462B" w14:textId="77777777" w:rsidR="008B33DA" w:rsidRPr="0074738C" w:rsidRDefault="008B33DA" w:rsidP="00875986">
      <w:pPr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17"/>
        <w:gridCol w:w="6534"/>
        <w:gridCol w:w="1503"/>
      </w:tblGrid>
      <w:tr w:rsidR="00710C90" w:rsidRPr="0074738C" w14:paraId="7F5BF204" w14:textId="77777777" w:rsidTr="00D254A7">
        <w:tc>
          <w:tcPr>
            <w:tcW w:w="3114" w:type="dxa"/>
            <w:vAlign w:val="center"/>
          </w:tcPr>
          <w:p w14:paraId="73C9AA66" w14:textId="77777777" w:rsidR="00710C90" w:rsidRPr="0074738C" w:rsidRDefault="00710C90" w:rsidP="00D254A7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1A9AEF89" w14:textId="565AEB68" w:rsidR="00710C90" w:rsidRPr="0074738C" w:rsidRDefault="001B1D68" w:rsidP="00D254A7">
            <w:pPr>
              <w:pStyle w:val="af4"/>
              <w:rPr>
                <w:szCs w:val="28"/>
              </w:rPr>
            </w:pPr>
            <w:r w:rsidRPr="0074738C">
              <w:rPr>
                <w:position w:val="-34"/>
                <w:szCs w:val="28"/>
              </w:rPr>
              <w:object w:dxaOrig="6660" w:dyaOrig="820" w14:anchorId="1907CA05">
                <v:shape id="_x0000_i1029" type="#_x0000_t75" style="width:326.65pt;height:41.25pt" o:ole="">
                  <v:imagedata r:id="rId16" o:title=""/>
                </v:shape>
                <o:OLEObject Type="Embed" ProgID="Equation.DSMT4" ShapeID="_x0000_i1029" DrawAspect="Content" ObjectID="_1653659149" r:id="rId17"/>
              </w:object>
            </w:r>
          </w:p>
        </w:tc>
        <w:tc>
          <w:tcPr>
            <w:tcW w:w="3115" w:type="dxa"/>
            <w:vAlign w:val="center"/>
          </w:tcPr>
          <w:p w14:paraId="44E42493" w14:textId="77777777" w:rsidR="00710C90" w:rsidRPr="0074738C" w:rsidRDefault="00710C90" w:rsidP="00D254A7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="00EA2024" w:rsidRPr="0074738C">
              <w:rPr>
                <w:noProof/>
                <w:szCs w:val="28"/>
              </w:rPr>
              <w:fldChar w:fldCharType="begin"/>
            </w:r>
            <w:r w:rsidR="00EA2024" w:rsidRPr="0074738C">
              <w:rPr>
                <w:noProof/>
                <w:szCs w:val="28"/>
              </w:rPr>
              <w:instrText xml:space="preserve"> SEQ Формула \* ARABIC </w:instrText>
            </w:r>
            <w:r w:rsidR="00EA2024" w:rsidRPr="0074738C">
              <w:rPr>
                <w:noProof/>
                <w:szCs w:val="28"/>
              </w:rPr>
              <w:fldChar w:fldCharType="separate"/>
            </w:r>
            <w:r w:rsidR="00EF0F3F" w:rsidRPr="0074738C">
              <w:rPr>
                <w:noProof/>
                <w:szCs w:val="28"/>
              </w:rPr>
              <w:t>3</w:t>
            </w:r>
            <w:r w:rsidR="00EA2024" w:rsidRPr="0074738C">
              <w:rPr>
                <w:noProof/>
                <w:szCs w:val="28"/>
              </w:rPr>
              <w:fldChar w:fldCharType="end"/>
            </w:r>
            <w:r w:rsidRPr="0074738C">
              <w:rPr>
                <w:szCs w:val="28"/>
              </w:rPr>
              <w:t>)</w:t>
            </w:r>
          </w:p>
        </w:tc>
      </w:tr>
    </w:tbl>
    <w:p w14:paraId="056082C3" w14:textId="77777777" w:rsidR="00710C90" w:rsidRPr="0074738C" w:rsidRDefault="00710C90" w:rsidP="00875986">
      <w:pPr>
        <w:jc w:val="both"/>
        <w:rPr>
          <w:szCs w:val="28"/>
        </w:rPr>
      </w:pPr>
    </w:p>
    <w:p w14:paraId="62851754" w14:textId="77777777" w:rsidR="001E123D" w:rsidRPr="0074738C" w:rsidRDefault="001E123D" w:rsidP="00D254A7">
      <w:pPr>
        <w:spacing w:after="0"/>
        <w:contextualSpacing/>
        <w:jc w:val="both"/>
        <w:rPr>
          <w:szCs w:val="28"/>
        </w:rPr>
      </w:pPr>
      <w:r w:rsidRPr="0074738C">
        <w:rPr>
          <w:szCs w:val="28"/>
        </w:rPr>
        <w:t>Момент инерции привода, приведенный к валу двигателя:</w:t>
      </w:r>
      <w:r w:rsidR="00875986" w:rsidRPr="0074738C">
        <w:rPr>
          <w:szCs w:val="28"/>
        </w:rPr>
        <w:t xml:space="preserve"> </w:t>
      </w:r>
    </w:p>
    <w:p w14:paraId="26DCDCF7" w14:textId="77777777" w:rsidR="008B33DA" w:rsidRPr="0074738C" w:rsidRDefault="008B33DA" w:rsidP="00D254A7">
      <w:pPr>
        <w:spacing w:after="0"/>
        <w:contextualSpacing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25"/>
        <w:gridCol w:w="8036"/>
        <w:gridCol w:w="793"/>
      </w:tblGrid>
      <w:tr w:rsidR="00D254A7" w:rsidRPr="0074738C" w14:paraId="66EDBBB5" w14:textId="77777777" w:rsidTr="00D254A7">
        <w:tc>
          <w:tcPr>
            <w:tcW w:w="3114" w:type="dxa"/>
            <w:vAlign w:val="center"/>
          </w:tcPr>
          <w:p w14:paraId="0215B558" w14:textId="77777777" w:rsidR="00D254A7" w:rsidRPr="0074738C" w:rsidRDefault="00D254A7" w:rsidP="00D254A7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15DA9AA2" w14:textId="7ACC2CC8" w:rsidR="00D254A7" w:rsidRPr="0074738C" w:rsidRDefault="001B1D68" w:rsidP="00D254A7">
            <w:pPr>
              <w:pStyle w:val="af4"/>
              <w:rPr>
                <w:szCs w:val="28"/>
              </w:rPr>
            </w:pPr>
            <w:r w:rsidRPr="0074738C">
              <w:rPr>
                <w:position w:val="-158"/>
                <w:szCs w:val="28"/>
              </w:rPr>
              <w:object w:dxaOrig="8199" w:dyaOrig="3300" w14:anchorId="5ADDD571">
                <v:shape id="_x0000_i1030" type="#_x0000_t75" style="width:401.75pt;height:165.15pt" o:ole="">
                  <v:imagedata r:id="rId18" o:title=""/>
                </v:shape>
                <o:OLEObject Type="Embed" ProgID="Equation.DSMT4" ShapeID="_x0000_i1030" DrawAspect="Content" ObjectID="_1653659150" r:id="rId19"/>
              </w:object>
            </w:r>
          </w:p>
        </w:tc>
        <w:tc>
          <w:tcPr>
            <w:tcW w:w="3115" w:type="dxa"/>
            <w:vAlign w:val="center"/>
          </w:tcPr>
          <w:p w14:paraId="7E6AEC07" w14:textId="77777777" w:rsidR="00D254A7" w:rsidRPr="0074738C" w:rsidRDefault="00D254A7" w:rsidP="00D254A7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="00EA2024" w:rsidRPr="0074738C">
              <w:rPr>
                <w:noProof/>
                <w:szCs w:val="28"/>
              </w:rPr>
              <w:fldChar w:fldCharType="begin"/>
            </w:r>
            <w:r w:rsidR="00EA2024" w:rsidRPr="0074738C">
              <w:rPr>
                <w:noProof/>
                <w:szCs w:val="28"/>
              </w:rPr>
              <w:instrText xml:space="preserve"> SEQ Формула \* ARABIC </w:instrText>
            </w:r>
            <w:r w:rsidR="00EA2024" w:rsidRPr="0074738C">
              <w:rPr>
                <w:noProof/>
                <w:szCs w:val="28"/>
              </w:rPr>
              <w:fldChar w:fldCharType="separate"/>
            </w:r>
            <w:r w:rsidR="00EF0F3F" w:rsidRPr="0074738C">
              <w:rPr>
                <w:noProof/>
                <w:szCs w:val="28"/>
              </w:rPr>
              <w:t>4</w:t>
            </w:r>
            <w:r w:rsidR="00EA2024" w:rsidRPr="0074738C">
              <w:rPr>
                <w:noProof/>
                <w:szCs w:val="28"/>
              </w:rPr>
              <w:fldChar w:fldCharType="end"/>
            </w:r>
            <w:r w:rsidRPr="0074738C">
              <w:rPr>
                <w:szCs w:val="28"/>
              </w:rPr>
              <w:t>)</w:t>
            </w:r>
          </w:p>
        </w:tc>
      </w:tr>
    </w:tbl>
    <w:p w14:paraId="4946EFA3" w14:textId="77777777" w:rsidR="00D254A7" w:rsidRPr="0074738C" w:rsidRDefault="00D254A7" w:rsidP="00D254A7">
      <w:pPr>
        <w:spacing w:after="0"/>
        <w:contextualSpacing/>
        <w:jc w:val="both"/>
        <w:rPr>
          <w:szCs w:val="28"/>
        </w:rPr>
      </w:pPr>
    </w:p>
    <w:p w14:paraId="416414BC" w14:textId="77777777" w:rsidR="001E123D" w:rsidRPr="0074738C" w:rsidRDefault="001E123D" w:rsidP="001E123D">
      <w:pPr>
        <w:rPr>
          <w:szCs w:val="28"/>
        </w:rPr>
      </w:pPr>
      <w:r w:rsidRPr="0074738C">
        <w:rPr>
          <w:szCs w:val="28"/>
        </w:rPr>
        <w:br w:type="page"/>
      </w:r>
    </w:p>
    <w:p w14:paraId="377C45F1" w14:textId="77777777" w:rsidR="001E123D" w:rsidRPr="0074738C" w:rsidRDefault="00442727" w:rsidP="001E123D">
      <w:pPr>
        <w:pStyle w:val="1"/>
        <w:spacing w:before="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43030247"/>
      <w:r w:rsidRPr="0074738C">
        <w:rPr>
          <w:rFonts w:ascii="Times New Roman" w:hAnsi="Times New Roman" w:cs="Times New Roman"/>
          <w:color w:val="auto"/>
          <w:sz w:val="28"/>
          <w:szCs w:val="28"/>
        </w:rPr>
        <w:lastRenderedPageBreak/>
        <w:t>2</w:t>
      </w:r>
      <w:r w:rsidR="001E123D" w:rsidRPr="0074738C">
        <w:rPr>
          <w:rFonts w:ascii="Times New Roman" w:hAnsi="Times New Roman" w:cs="Times New Roman"/>
          <w:color w:val="auto"/>
          <w:sz w:val="28"/>
          <w:szCs w:val="28"/>
        </w:rPr>
        <w:t xml:space="preserve"> Расчет статических характеристик электропривода постоянного тока независимого возбуждения</w:t>
      </w:r>
      <w:bookmarkEnd w:id="6"/>
    </w:p>
    <w:p w14:paraId="3593F9A1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</w:p>
    <w:p w14:paraId="08DC6F7B" w14:textId="77777777" w:rsidR="001E123D" w:rsidRPr="0074738C" w:rsidRDefault="00442727" w:rsidP="001E123D">
      <w:pPr>
        <w:pStyle w:val="2"/>
        <w:spacing w:before="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7" w:name="_Toc43030248"/>
      <w:r w:rsidRPr="0074738C">
        <w:rPr>
          <w:rFonts w:ascii="Times New Roman" w:hAnsi="Times New Roman" w:cs="Times New Roman"/>
          <w:color w:val="auto"/>
          <w:sz w:val="28"/>
          <w:szCs w:val="28"/>
        </w:rPr>
        <w:t>2</w:t>
      </w:r>
      <w:r w:rsidR="001E123D" w:rsidRPr="0074738C">
        <w:rPr>
          <w:rFonts w:ascii="Times New Roman" w:hAnsi="Times New Roman" w:cs="Times New Roman"/>
          <w:color w:val="auto"/>
          <w:sz w:val="28"/>
          <w:szCs w:val="28"/>
        </w:rPr>
        <w:t>.1 Статические характеристики электропривода постоянного тока независимого возбуждения</w:t>
      </w:r>
      <w:bookmarkEnd w:id="7"/>
    </w:p>
    <w:p w14:paraId="0BAD7AEF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</w:p>
    <w:p w14:paraId="1951CD9C" w14:textId="77777777" w:rsidR="001E123D" w:rsidRPr="0074738C" w:rsidRDefault="001E123D" w:rsidP="001E123D">
      <w:pPr>
        <w:spacing w:after="0"/>
        <w:jc w:val="both"/>
        <w:rPr>
          <w:szCs w:val="28"/>
        </w:rPr>
      </w:pPr>
      <w:r w:rsidRPr="0074738C">
        <w:rPr>
          <w:szCs w:val="28"/>
        </w:rPr>
        <w:t>Здесь мы будем разбирать: ток якоря двигателя «</w:t>
      </w:r>
      <w:r w:rsidRPr="0074738C">
        <w:rPr>
          <w:szCs w:val="28"/>
          <w:lang w:val="en-US"/>
        </w:rPr>
        <w:t>I</w:t>
      </w:r>
      <w:r w:rsidRPr="0074738C">
        <w:rPr>
          <w:szCs w:val="28"/>
        </w:rPr>
        <w:t>», первый и второй токи переключения «</w:t>
      </w:r>
      <w:r w:rsidRPr="0074738C">
        <w:rPr>
          <w:szCs w:val="28"/>
          <w:lang w:val="en-US"/>
        </w:rPr>
        <w:t>I</w:t>
      </w:r>
      <w:r w:rsidRPr="0074738C">
        <w:rPr>
          <w:szCs w:val="28"/>
          <w:vertAlign w:val="subscript"/>
        </w:rPr>
        <w:t>п1</w:t>
      </w:r>
      <w:r w:rsidRPr="0074738C">
        <w:rPr>
          <w:szCs w:val="28"/>
        </w:rPr>
        <w:t>» и «</w:t>
      </w:r>
      <w:r w:rsidRPr="0074738C">
        <w:rPr>
          <w:szCs w:val="28"/>
          <w:lang w:val="en-US"/>
        </w:rPr>
        <w:t>I</w:t>
      </w:r>
      <w:r w:rsidRPr="0074738C">
        <w:rPr>
          <w:szCs w:val="28"/>
          <w:vertAlign w:val="subscript"/>
        </w:rPr>
        <w:t>п2</w:t>
      </w:r>
      <w:r w:rsidRPr="0074738C">
        <w:rPr>
          <w:szCs w:val="28"/>
        </w:rPr>
        <w:t>», статический ток якоря двигателя при номинальном потоке возбуждения «</w:t>
      </w:r>
      <w:r w:rsidRPr="0074738C">
        <w:rPr>
          <w:szCs w:val="28"/>
          <w:lang w:val="en-US"/>
        </w:rPr>
        <w:t>I</w:t>
      </w:r>
      <w:r w:rsidRPr="0074738C">
        <w:rPr>
          <w:szCs w:val="28"/>
          <w:vertAlign w:val="subscript"/>
        </w:rPr>
        <w:t>с</w:t>
      </w:r>
      <w:r w:rsidRPr="0074738C">
        <w:rPr>
          <w:szCs w:val="28"/>
        </w:rPr>
        <w:t>», статические ток якоря при ослабленном потоке возбуждения «</w:t>
      </w:r>
      <w:proofErr w:type="spellStart"/>
      <w:r w:rsidRPr="0074738C">
        <w:rPr>
          <w:szCs w:val="28"/>
          <w:lang w:val="en-US"/>
        </w:rPr>
        <w:t>I</w:t>
      </w:r>
      <w:r w:rsidRPr="0074738C">
        <w:rPr>
          <w:szCs w:val="28"/>
          <w:vertAlign w:val="subscript"/>
          <w:lang w:val="en-US"/>
        </w:rPr>
        <w:t>c</w:t>
      </w:r>
      <w:proofErr w:type="spellEnd"/>
      <w:r w:rsidR="00F76484" w:rsidRPr="0074738C">
        <w:rPr>
          <w:szCs w:val="28"/>
          <w:vertAlign w:val="subscript"/>
        </w:rPr>
        <w:t>ш</w:t>
      </w:r>
      <w:r w:rsidRPr="0074738C">
        <w:rPr>
          <w:szCs w:val="28"/>
        </w:rPr>
        <w:t>», скорость двигателя «ω», скорость идеального холостого хода двигателя при номинальном потоке возбуждения «ω</w:t>
      </w:r>
      <w:r w:rsidRPr="0074738C">
        <w:rPr>
          <w:szCs w:val="28"/>
          <w:vertAlign w:val="subscript"/>
        </w:rPr>
        <w:t>0</w:t>
      </w:r>
      <w:r w:rsidRPr="0074738C">
        <w:rPr>
          <w:szCs w:val="28"/>
        </w:rPr>
        <w:t>», скорость идеального холостого хода двигателя при ослабленном магнитном потоке возбуждения «ω</w:t>
      </w:r>
      <w:r w:rsidRPr="0074738C">
        <w:rPr>
          <w:szCs w:val="28"/>
          <w:vertAlign w:val="subscript"/>
        </w:rPr>
        <w:t>0</w:t>
      </w:r>
      <w:r w:rsidR="00F76484" w:rsidRPr="0074738C">
        <w:rPr>
          <w:szCs w:val="28"/>
          <w:vertAlign w:val="subscript"/>
        </w:rPr>
        <w:t>ш</w:t>
      </w:r>
      <w:r w:rsidRPr="0074738C">
        <w:rPr>
          <w:szCs w:val="28"/>
        </w:rPr>
        <w:t>», статическая скорость двигателя, соответствующая естественной характеристике (при вращении условно «вверх») «</w:t>
      </w:r>
      <w:proofErr w:type="spellStart"/>
      <w:r w:rsidRPr="0074738C">
        <w:rPr>
          <w:szCs w:val="28"/>
        </w:rPr>
        <w:t>ω</w:t>
      </w:r>
      <w:r w:rsidRPr="0074738C">
        <w:rPr>
          <w:szCs w:val="28"/>
          <w:vertAlign w:val="subscript"/>
        </w:rPr>
        <w:t>с</w:t>
      </w:r>
      <w:proofErr w:type="spellEnd"/>
      <w:r w:rsidRPr="0074738C">
        <w:rPr>
          <w:szCs w:val="28"/>
        </w:rPr>
        <w:t>», статическая скорость двигателя при ослабленном магнитном поток</w:t>
      </w:r>
      <w:r w:rsidR="00EA2024" w:rsidRPr="0074738C">
        <w:rPr>
          <w:szCs w:val="28"/>
        </w:rPr>
        <w:t xml:space="preserve"> </w:t>
      </w:r>
      <w:r w:rsidRPr="0074738C">
        <w:rPr>
          <w:szCs w:val="28"/>
        </w:rPr>
        <w:t>е возбуждения «</w:t>
      </w:r>
      <w:proofErr w:type="spellStart"/>
      <w:r w:rsidRPr="0074738C">
        <w:rPr>
          <w:szCs w:val="28"/>
        </w:rPr>
        <w:t>ω</w:t>
      </w:r>
      <w:r w:rsidRPr="0074738C">
        <w:rPr>
          <w:szCs w:val="28"/>
          <w:vertAlign w:val="subscript"/>
        </w:rPr>
        <w:t>с</w:t>
      </w:r>
      <w:r w:rsidR="00F76484" w:rsidRPr="0074738C">
        <w:rPr>
          <w:szCs w:val="28"/>
          <w:vertAlign w:val="subscript"/>
        </w:rPr>
        <w:t>ш</w:t>
      </w:r>
      <w:proofErr w:type="spellEnd"/>
      <w:r w:rsidRPr="0074738C">
        <w:rPr>
          <w:szCs w:val="28"/>
        </w:rPr>
        <w:t>», статическая скорость двигателя, соответствующая естественной характеристике (при вращении условно «вниз») «ω</w:t>
      </w:r>
      <w:r w:rsidRPr="0074738C">
        <w:rPr>
          <w:szCs w:val="28"/>
          <w:vertAlign w:val="subscript"/>
          <w:lang w:val="en-US"/>
        </w:rPr>
        <w:t>c</w:t>
      </w:r>
      <w:r w:rsidR="00B271D5" w:rsidRPr="0074738C">
        <w:rPr>
          <w:szCs w:val="28"/>
          <w:vertAlign w:val="subscript"/>
        </w:rPr>
        <w:t>в</w:t>
      </w:r>
      <w:r w:rsidRPr="0074738C">
        <w:rPr>
          <w:szCs w:val="28"/>
        </w:rPr>
        <w:t>», скорость идеального холостого хода двигателя, соответствующая характеристике при использовании схемы шунтирования обмотки якоря «ω</w:t>
      </w:r>
      <w:r w:rsidRPr="0074738C">
        <w:rPr>
          <w:szCs w:val="28"/>
          <w:vertAlign w:val="subscript"/>
        </w:rPr>
        <w:t>0</w:t>
      </w:r>
      <w:r w:rsidR="00F76484" w:rsidRPr="0074738C">
        <w:rPr>
          <w:szCs w:val="28"/>
          <w:vertAlign w:val="subscript"/>
        </w:rPr>
        <w:t>ш</w:t>
      </w:r>
      <w:r w:rsidRPr="0074738C">
        <w:rPr>
          <w:szCs w:val="28"/>
        </w:rPr>
        <w:t>», статическая скорость двигателя, соответствующая характеристике при использовании схемы шунтирования обмотки якоря «ω</w:t>
      </w:r>
      <w:r w:rsidRPr="0074738C">
        <w:rPr>
          <w:szCs w:val="28"/>
          <w:vertAlign w:val="subscript"/>
          <w:lang w:val="en-US"/>
        </w:rPr>
        <w:t>c</w:t>
      </w:r>
      <w:r w:rsidR="00F76484" w:rsidRPr="0074738C">
        <w:rPr>
          <w:szCs w:val="28"/>
          <w:vertAlign w:val="subscript"/>
        </w:rPr>
        <w:t>ш</w:t>
      </w:r>
      <w:r w:rsidRPr="0074738C">
        <w:rPr>
          <w:szCs w:val="28"/>
        </w:rPr>
        <w:t>».</w:t>
      </w:r>
    </w:p>
    <w:p w14:paraId="7249A8A5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</w:p>
    <w:p w14:paraId="0ED7AD04" w14:textId="77777777" w:rsidR="001E123D" w:rsidRPr="0074738C" w:rsidRDefault="00442727" w:rsidP="001E123D">
      <w:pPr>
        <w:pStyle w:val="2"/>
        <w:spacing w:before="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8" w:name="_Toc43030249"/>
      <w:r w:rsidRPr="0074738C">
        <w:rPr>
          <w:rFonts w:ascii="Times New Roman" w:hAnsi="Times New Roman" w:cs="Times New Roman"/>
          <w:color w:val="auto"/>
          <w:sz w:val="28"/>
          <w:szCs w:val="28"/>
        </w:rPr>
        <w:t>2</w:t>
      </w:r>
      <w:r w:rsidR="001E123D" w:rsidRPr="0074738C">
        <w:rPr>
          <w:rFonts w:ascii="Times New Roman" w:hAnsi="Times New Roman" w:cs="Times New Roman"/>
          <w:color w:val="auto"/>
          <w:sz w:val="28"/>
          <w:szCs w:val="28"/>
        </w:rPr>
        <w:t>.2 Естественная характеристика</w:t>
      </w:r>
      <w:bookmarkEnd w:id="8"/>
      <w:r w:rsidR="001E123D" w:rsidRPr="0074738C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14:paraId="03153BAA" w14:textId="77777777" w:rsidR="001E123D" w:rsidRPr="0074738C" w:rsidRDefault="001E123D" w:rsidP="001E123D">
      <w:pPr>
        <w:spacing w:after="0"/>
        <w:jc w:val="both"/>
        <w:rPr>
          <w:szCs w:val="28"/>
        </w:rPr>
      </w:pPr>
    </w:p>
    <w:p w14:paraId="609E87A0" w14:textId="77777777" w:rsidR="001E123D" w:rsidRPr="0074738C" w:rsidRDefault="001E123D" w:rsidP="001E123D">
      <w:pPr>
        <w:spacing w:after="0"/>
        <w:jc w:val="both"/>
        <w:rPr>
          <w:szCs w:val="28"/>
        </w:rPr>
      </w:pPr>
      <w:r w:rsidRPr="0074738C">
        <w:rPr>
          <w:szCs w:val="28"/>
        </w:rPr>
        <w:t>Естественная характеристика строится по двум точкам:</w:t>
      </w:r>
    </w:p>
    <w:p w14:paraId="3CC5FF09" w14:textId="0447BF88" w:rsidR="001E123D" w:rsidRPr="0074738C" w:rsidRDefault="00EE3986" w:rsidP="001E123D">
      <w:pPr>
        <w:spacing w:after="0"/>
        <w:jc w:val="both"/>
        <w:rPr>
          <w:szCs w:val="28"/>
        </w:rPr>
      </w:pPr>
      <w:r w:rsidRPr="0074738C">
        <w:rPr>
          <w:szCs w:val="28"/>
        </w:rPr>
        <w:t>Первая точка холостого хода</w:t>
      </w:r>
      <w:r w:rsidR="001E123D" w:rsidRPr="0074738C">
        <w:rPr>
          <w:szCs w:val="28"/>
        </w:rPr>
        <w:t xml:space="preserve"> </w:t>
      </w:r>
      <w:r w:rsidRPr="0074738C">
        <w:rPr>
          <w:szCs w:val="28"/>
        </w:rPr>
        <w:t xml:space="preserve">при </w:t>
      </w:r>
      <w:r w:rsidR="00CA039E" w:rsidRPr="0074738C">
        <w:rPr>
          <w:szCs w:val="28"/>
        </w:rPr>
        <w:t>параметрах, указанных в формуле</w:t>
      </w:r>
      <w:r w:rsidR="003A1620" w:rsidRPr="0074738C">
        <w:rPr>
          <w:szCs w:val="28"/>
        </w:rPr>
        <w:t xml:space="preserve"> </w:t>
      </w:r>
      <w:r w:rsidR="00FF233C" w:rsidRPr="0074738C">
        <w:rPr>
          <w:szCs w:val="28"/>
        </w:rPr>
        <w:fldChar w:fldCharType="begin"/>
      </w:r>
      <w:r w:rsidR="00FF233C" w:rsidRPr="0074738C">
        <w:rPr>
          <w:szCs w:val="28"/>
        </w:rPr>
        <w:instrText xml:space="preserve"> REF _Ref37119662 \h </w:instrText>
      </w:r>
      <w:r w:rsidR="0074738C" w:rsidRPr="0074738C">
        <w:rPr>
          <w:szCs w:val="28"/>
        </w:rPr>
        <w:instrText xml:space="preserve"> \* MERGEFORMAT </w:instrText>
      </w:r>
      <w:r w:rsidR="00FF233C" w:rsidRPr="0074738C">
        <w:rPr>
          <w:szCs w:val="28"/>
        </w:rPr>
      </w:r>
      <w:r w:rsidR="00FF233C" w:rsidRPr="0074738C">
        <w:rPr>
          <w:szCs w:val="28"/>
        </w:rPr>
        <w:fldChar w:fldCharType="separate"/>
      </w:r>
      <w:r w:rsidR="00EF0F3F" w:rsidRPr="0074738C">
        <w:rPr>
          <w:szCs w:val="28"/>
        </w:rPr>
        <w:t>(</w:t>
      </w:r>
      <w:r w:rsidR="00EF0F3F" w:rsidRPr="0074738C">
        <w:rPr>
          <w:noProof/>
          <w:szCs w:val="28"/>
        </w:rPr>
        <w:t>5</w:t>
      </w:r>
      <w:r w:rsidR="00EF0F3F" w:rsidRPr="0074738C">
        <w:rPr>
          <w:szCs w:val="28"/>
        </w:rPr>
        <w:t>)</w:t>
      </w:r>
      <w:r w:rsidR="00FF233C" w:rsidRPr="0074738C">
        <w:rPr>
          <w:szCs w:val="28"/>
        </w:rPr>
        <w:fldChar w:fldCharType="end"/>
      </w:r>
      <w:r w:rsidR="00CA039E" w:rsidRPr="0074738C">
        <w:rPr>
          <w:szCs w:val="28"/>
        </w:rPr>
        <w:t>:</w:t>
      </w:r>
    </w:p>
    <w:p w14:paraId="12D5DB0F" w14:textId="77777777" w:rsidR="001E123D" w:rsidRPr="0074738C" w:rsidRDefault="001E123D" w:rsidP="001E123D">
      <w:pPr>
        <w:spacing w:after="0"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CA039E" w:rsidRPr="0074738C" w14:paraId="3104E5EA" w14:textId="77777777" w:rsidTr="00FD4864">
        <w:tc>
          <w:tcPr>
            <w:tcW w:w="3114" w:type="dxa"/>
            <w:vAlign w:val="center"/>
          </w:tcPr>
          <w:p w14:paraId="3141794F" w14:textId="77777777" w:rsidR="00CA039E" w:rsidRPr="0074738C" w:rsidRDefault="00CA039E" w:rsidP="00FD4864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37D7A1A5" w14:textId="77777777" w:rsidR="00CA039E" w:rsidRPr="0074738C" w:rsidRDefault="00CA039E" w:rsidP="00FD4864">
            <w:pPr>
              <w:pStyle w:val="af4"/>
              <w:rPr>
                <w:szCs w:val="28"/>
              </w:rPr>
            </w:pPr>
            <w:r w:rsidRPr="0074738C">
              <w:rPr>
                <w:position w:val="-14"/>
                <w:szCs w:val="28"/>
              </w:rPr>
              <w:object w:dxaOrig="1480" w:dyaOrig="380" w14:anchorId="0B522FAA">
                <v:shape id="_x0000_i1031" type="#_x0000_t75" style="width:74.2pt;height:18.75pt" o:ole="">
                  <v:imagedata r:id="rId20" o:title=""/>
                </v:shape>
                <o:OLEObject Type="Embed" ProgID="Equation.DSMT4" ShapeID="_x0000_i1031" DrawAspect="Content" ObjectID="_1653659151" r:id="rId21"/>
              </w:object>
            </w:r>
          </w:p>
        </w:tc>
        <w:tc>
          <w:tcPr>
            <w:tcW w:w="3115" w:type="dxa"/>
            <w:vAlign w:val="center"/>
          </w:tcPr>
          <w:p w14:paraId="6660F787" w14:textId="77777777" w:rsidR="00CA039E" w:rsidRPr="0074738C" w:rsidRDefault="00CA039E" w:rsidP="00FD4864">
            <w:pPr>
              <w:pStyle w:val="af4"/>
              <w:keepNext/>
              <w:jc w:val="right"/>
              <w:rPr>
                <w:szCs w:val="28"/>
              </w:rPr>
            </w:pPr>
            <w:bookmarkStart w:id="9" w:name="_Ref37118589"/>
            <w:bookmarkStart w:id="10" w:name="_Ref37119662"/>
            <w:r w:rsidRPr="0074738C">
              <w:rPr>
                <w:szCs w:val="28"/>
              </w:rPr>
              <w:t>(</w:t>
            </w:r>
            <w:r w:rsidRPr="0074738C">
              <w:rPr>
                <w:noProof/>
                <w:szCs w:val="28"/>
              </w:rPr>
              <w:fldChar w:fldCharType="begin"/>
            </w:r>
            <w:r w:rsidRPr="0074738C">
              <w:rPr>
                <w:noProof/>
                <w:szCs w:val="28"/>
              </w:rPr>
              <w:instrText xml:space="preserve"> SEQ Формула \* ARABIC </w:instrText>
            </w:r>
            <w:r w:rsidRPr="0074738C">
              <w:rPr>
                <w:noProof/>
                <w:szCs w:val="28"/>
              </w:rPr>
              <w:fldChar w:fldCharType="separate"/>
            </w:r>
            <w:r w:rsidR="00EF0F3F" w:rsidRPr="0074738C">
              <w:rPr>
                <w:noProof/>
                <w:szCs w:val="28"/>
              </w:rPr>
              <w:t>5</w:t>
            </w:r>
            <w:r w:rsidRPr="0074738C">
              <w:rPr>
                <w:noProof/>
                <w:szCs w:val="28"/>
              </w:rPr>
              <w:fldChar w:fldCharType="end"/>
            </w:r>
            <w:bookmarkEnd w:id="9"/>
            <w:r w:rsidRPr="0074738C">
              <w:rPr>
                <w:szCs w:val="28"/>
              </w:rPr>
              <w:t>)</w:t>
            </w:r>
            <w:bookmarkEnd w:id="10"/>
          </w:p>
        </w:tc>
      </w:tr>
    </w:tbl>
    <w:p w14:paraId="23F4FCC1" w14:textId="77777777" w:rsidR="00CA039E" w:rsidRPr="0074738C" w:rsidRDefault="00CA039E" w:rsidP="001E123D">
      <w:pPr>
        <w:spacing w:after="0"/>
        <w:jc w:val="both"/>
        <w:rPr>
          <w:szCs w:val="28"/>
        </w:rPr>
      </w:pPr>
    </w:p>
    <w:p w14:paraId="08913B2E" w14:textId="77777777" w:rsidR="004C1840" w:rsidRPr="0074738C" w:rsidRDefault="004C1840" w:rsidP="00CA039E">
      <w:pPr>
        <w:spacing w:after="0"/>
        <w:jc w:val="both"/>
        <w:rPr>
          <w:szCs w:val="28"/>
        </w:rPr>
      </w:pPr>
    </w:p>
    <w:p w14:paraId="4697F6A1" w14:textId="77777777" w:rsidR="00CA039E" w:rsidRPr="0074738C" w:rsidRDefault="00CA039E" w:rsidP="00CA039E">
      <w:pPr>
        <w:spacing w:after="0"/>
        <w:jc w:val="both"/>
        <w:rPr>
          <w:szCs w:val="28"/>
        </w:rPr>
      </w:pPr>
      <w:r w:rsidRPr="0074738C">
        <w:rPr>
          <w:szCs w:val="28"/>
        </w:rPr>
        <w:lastRenderedPageBreak/>
        <w:t xml:space="preserve">Найдем </w:t>
      </w:r>
      <w:proofErr w:type="spellStart"/>
      <w:r w:rsidRPr="0074738C">
        <w:rPr>
          <w:szCs w:val="28"/>
        </w:rPr>
        <w:t>с</w:t>
      </w:r>
      <w:r w:rsidRPr="0074738C">
        <w:rPr>
          <w:szCs w:val="28"/>
          <w:vertAlign w:val="subscript"/>
        </w:rPr>
        <w:t>н</w:t>
      </w:r>
      <w:proofErr w:type="spellEnd"/>
      <w:r w:rsidRPr="0074738C">
        <w:rPr>
          <w:szCs w:val="28"/>
        </w:rPr>
        <w:t xml:space="preserve"> – коэффициент </w:t>
      </w:r>
      <w:proofErr w:type="spellStart"/>
      <w:r w:rsidRPr="0074738C">
        <w:rPr>
          <w:szCs w:val="28"/>
        </w:rPr>
        <w:t>эдс</w:t>
      </w:r>
      <w:proofErr w:type="spellEnd"/>
      <w:r w:rsidRPr="0074738C">
        <w:rPr>
          <w:szCs w:val="28"/>
        </w:rPr>
        <w:t xml:space="preserve"> двигателя при номинальном режиме:</w:t>
      </w:r>
    </w:p>
    <w:p w14:paraId="4EDD4AB1" w14:textId="77777777" w:rsidR="00CA039E" w:rsidRPr="0074738C" w:rsidRDefault="00CA039E" w:rsidP="001E123D">
      <w:pPr>
        <w:spacing w:after="0"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67"/>
        <w:gridCol w:w="4543"/>
        <w:gridCol w:w="2444"/>
      </w:tblGrid>
      <w:tr w:rsidR="00BF7056" w:rsidRPr="0074738C" w14:paraId="6FBA1A1E" w14:textId="77777777" w:rsidTr="00FD4864">
        <w:tc>
          <w:tcPr>
            <w:tcW w:w="3114" w:type="dxa"/>
            <w:vAlign w:val="center"/>
          </w:tcPr>
          <w:p w14:paraId="1A8737BA" w14:textId="77777777" w:rsidR="00BF7056" w:rsidRPr="0074738C" w:rsidRDefault="00BF7056" w:rsidP="00FD4864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5071A2BA" w14:textId="7AECF925" w:rsidR="00BF7056" w:rsidRPr="0074738C" w:rsidRDefault="001B1D68" w:rsidP="00FD4864">
            <w:pPr>
              <w:pStyle w:val="af4"/>
              <w:rPr>
                <w:szCs w:val="28"/>
              </w:rPr>
            </w:pPr>
            <w:r w:rsidRPr="0074738C">
              <w:rPr>
                <w:position w:val="-34"/>
                <w:szCs w:val="28"/>
              </w:rPr>
              <w:object w:dxaOrig="4520" w:dyaOrig="780" w14:anchorId="6AFB378A">
                <v:shape id="_x0000_i1032" type="#_x0000_t75" style="width:227.15pt;height:39pt" o:ole="">
                  <v:imagedata r:id="rId22" o:title=""/>
                </v:shape>
                <o:OLEObject Type="Embed" ProgID="Equation.DSMT4" ShapeID="_x0000_i1032" DrawAspect="Content" ObjectID="_1653659152" r:id="rId23"/>
              </w:object>
            </w:r>
          </w:p>
        </w:tc>
        <w:tc>
          <w:tcPr>
            <w:tcW w:w="3115" w:type="dxa"/>
            <w:vAlign w:val="center"/>
          </w:tcPr>
          <w:p w14:paraId="327C9057" w14:textId="77777777" w:rsidR="00BF7056" w:rsidRPr="0074738C" w:rsidRDefault="00BF7056" w:rsidP="00FD4864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Pr="0074738C">
              <w:rPr>
                <w:noProof/>
                <w:szCs w:val="28"/>
              </w:rPr>
              <w:fldChar w:fldCharType="begin"/>
            </w:r>
            <w:r w:rsidRPr="0074738C">
              <w:rPr>
                <w:noProof/>
                <w:szCs w:val="28"/>
              </w:rPr>
              <w:instrText xml:space="preserve"> SEQ Формула \* ARABIC </w:instrText>
            </w:r>
            <w:r w:rsidRPr="0074738C">
              <w:rPr>
                <w:noProof/>
                <w:szCs w:val="28"/>
              </w:rPr>
              <w:fldChar w:fldCharType="separate"/>
            </w:r>
            <w:r w:rsidR="00EF0F3F" w:rsidRPr="0074738C">
              <w:rPr>
                <w:noProof/>
                <w:szCs w:val="28"/>
              </w:rPr>
              <w:t>6</w:t>
            </w:r>
            <w:r w:rsidRPr="0074738C">
              <w:rPr>
                <w:noProof/>
                <w:szCs w:val="28"/>
              </w:rPr>
              <w:fldChar w:fldCharType="end"/>
            </w:r>
            <w:r w:rsidRPr="0074738C">
              <w:rPr>
                <w:szCs w:val="28"/>
              </w:rPr>
              <w:t>)</w:t>
            </w:r>
          </w:p>
        </w:tc>
      </w:tr>
    </w:tbl>
    <w:p w14:paraId="5188D9CC" w14:textId="77777777" w:rsidR="00BF7056" w:rsidRPr="0074738C" w:rsidRDefault="00BF7056" w:rsidP="001E123D">
      <w:pPr>
        <w:spacing w:after="0"/>
        <w:jc w:val="both"/>
        <w:rPr>
          <w:szCs w:val="28"/>
        </w:rPr>
      </w:pPr>
    </w:p>
    <w:p w14:paraId="0A184C57" w14:textId="77777777" w:rsidR="00CA039E" w:rsidRPr="0074738C" w:rsidRDefault="00CA039E" w:rsidP="00CA039E">
      <w:pPr>
        <w:spacing w:after="0"/>
        <w:jc w:val="both"/>
        <w:rPr>
          <w:szCs w:val="28"/>
        </w:rPr>
      </w:pPr>
      <w:r w:rsidRPr="0074738C">
        <w:rPr>
          <w:szCs w:val="28"/>
        </w:rPr>
        <w:t xml:space="preserve">Найдем сопротивление якорной цепи двигателя </w:t>
      </w:r>
      <w:r w:rsidRPr="0074738C">
        <w:rPr>
          <w:szCs w:val="28"/>
          <w:lang w:val="en-US"/>
        </w:rPr>
        <w:t>R</w:t>
      </w:r>
      <w:r w:rsidRPr="0074738C">
        <w:rPr>
          <w:szCs w:val="28"/>
          <w:vertAlign w:val="subscript"/>
        </w:rPr>
        <w:t>я</w:t>
      </w:r>
      <w:r w:rsidR="00A60BAF" w:rsidRPr="0074738C">
        <w:rPr>
          <w:szCs w:val="28"/>
        </w:rPr>
        <w:t>:</w:t>
      </w:r>
    </w:p>
    <w:p w14:paraId="6135684A" w14:textId="77777777" w:rsidR="00E208F2" w:rsidRPr="0074738C" w:rsidRDefault="00E208F2" w:rsidP="00CA039E">
      <w:pPr>
        <w:spacing w:after="0"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E208F2" w:rsidRPr="0074738C" w14:paraId="5A6443BF" w14:textId="77777777" w:rsidTr="00E208F2">
        <w:tc>
          <w:tcPr>
            <w:tcW w:w="3114" w:type="dxa"/>
            <w:vAlign w:val="center"/>
          </w:tcPr>
          <w:p w14:paraId="58EED20C" w14:textId="77777777" w:rsidR="00E208F2" w:rsidRPr="0074738C" w:rsidRDefault="00E208F2" w:rsidP="00E208F2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5CFCF72A" w14:textId="77777777" w:rsidR="00E208F2" w:rsidRPr="0074738C" w:rsidRDefault="00E208F2" w:rsidP="00E208F2">
            <w:pPr>
              <w:pStyle w:val="af4"/>
              <w:rPr>
                <w:szCs w:val="28"/>
              </w:rPr>
            </w:pPr>
            <w:r w:rsidRPr="0074738C">
              <w:rPr>
                <w:position w:val="-34"/>
                <w:szCs w:val="28"/>
              </w:rPr>
              <w:object w:dxaOrig="2160" w:dyaOrig="780" w14:anchorId="428E9E78">
                <v:shape id="_x0000_i1033" type="#_x0000_t75" style="width:108.75pt;height:39pt" o:ole="">
                  <v:imagedata r:id="rId24" o:title=""/>
                </v:shape>
                <o:OLEObject Type="Embed" ProgID="Equation.DSMT4" ShapeID="_x0000_i1033" DrawAspect="Content" ObjectID="_1653659153" r:id="rId25"/>
              </w:object>
            </w:r>
          </w:p>
        </w:tc>
        <w:tc>
          <w:tcPr>
            <w:tcW w:w="3115" w:type="dxa"/>
            <w:vAlign w:val="center"/>
          </w:tcPr>
          <w:p w14:paraId="6FA2FA2B" w14:textId="77777777" w:rsidR="00E208F2" w:rsidRPr="0074738C" w:rsidRDefault="00E208F2" w:rsidP="00E208F2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Pr="0074738C">
              <w:rPr>
                <w:noProof/>
                <w:szCs w:val="28"/>
              </w:rPr>
              <w:fldChar w:fldCharType="begin"/>
            </w:r>
            <w:r w:rsidRPr="0074738C">
              <w:rPr>
                <w:noProof/>
                <w:szCs w:val="28"/>
              </w:rPr>
              <w:instrText xml:space="preserve"> SEQ Формула \* ARABIC </w:instrText>
            </w:r>
            <w:r w:rsidRPr="0074738C">
              <w:rPr>
                <w:noProof/>
                <w:szCs w:val="28"/>
              </w:rPr>
              <w:fldChar w:fldCharType="separate"/>
            </w:r>
            <w:r w:rsidR="00EF0F3F" w:rsidRPr="0074738C">
              <w:rPr>
                <w:noProof/>
                <w:szCs w:val="28"/>
              </w:rPr>
              <w:t>7</w:t>
            </w:r>
            <w:r w:rsidRPr="0074738C">
              <w:rPr>
                <w:noProof/>
                <w:szCs w:val="28"/>
              </w:rPr>
              <w:fldChar w:fldCharType="end"/>
            </w:r>
            <w:r w:rsidRPr="0074738C">
              <w:rPr>
                <w:szCs w:val="28"/>
              </w:rPr>
              <w:t>)</w:t>
            </w:r>
          </w:p>
        </w:tc>
      </w:tr>
    </w:tbl>
    <w:p w14:paraId="5387E79A" w14:textId="77777777" w:rsidR="00E208F2" w:rsidRPr="0074738C" w:rsidRDefault="00E208F2" w:rsidP="00CA039E">
      <w:pPr>
        <w:spacing w:after="0"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99"/>
        <w:gridCol w:w="3723"/>
        <w:gridCol w:w="2832"/>
      </w:tblGrid>
      <w:tr w:rsidR="00E208F2" w:rsidRPr="0074738C" w14:paraId="1F431F2E" w14:textId="77777777" w:rsidTr="00E208F2">
        <w:tc>
          <w:tcPr>
            <w:tcW w:w="3114" w:type="dxa"/>
            <w:vAlign w:val="center"/>
          </w:tcPr>
          <w:p w14:paraId="1FCCEA65" w14:textId="77777777" w:rsidR="00E208F2" w:rsidRPr="0074738C" w:rsidRDefault="00E208F2" w:rsidP="00E208F2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1348EA4E" w14:textId="4F72A946" w:rsidR="00E208F2" w:rsidRPr="0074738C" w:rsidRDefault="00357AC7" w:rsidP="00E208F2">
            <w:pPr>
              <w:pStyle w:val="af4"/>
              <w:rPr>
                <w:szCs w:val="28"/>
              </w:rPr>
            </w:pPr>
            <w:r w:rsidRPr="0074738C">
              <w:rPr>
                <w:position w:val="-34"/>
                <w:szCs w:val="28"/>
              </w:rPr>
              <w:object w:dxaOrig="3700" w:dyaOrig="780" w14:anchorId="74624CD0">
                <v:shape id="_x0000_i1034" type="#_x0000_t75" style="width:186.1pt;height:39pt" o:ole="">
                  <v:imagedata r:id="rId26" o:title=""/>
                </v:shape>
                <o:OLEObject Type="Embed" ProgID="Equation.DSMT4" ShapeID="_x0000_i1034" DrawAspect="Content" ObjectID="_1653659154" r:id="rId27"/>
              </w:object>
            </w:r>
          </w:p>
        </w:tc>
        <w:tc>
          <w:tcPr>
            <w:tcW w:w="3115" w:type="dxa"/>
            <w:vAlign w:val="center"/>
          </w:tcPr>
          <w:p w14:paraId="6F515BFE" w14:textId="77777777" w:rsidR="00E208F2" w:rsidRPr="0074738C" w:rsidRDefault="00E208F2" w:rsidP="00E208F2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Pr="0074738C">
              <w:rPr>
                <w:noProof/>
                <w:szCs w:val="28"/>
              </w:rPr>
              <w:fldChar w:fldCharType="begin"/>
            </w:r>
            <w:r w:rsidRPr="0074738C">
              <w:rPr>
                <w:noProof/>
                <w:szCs w:val="28"/>
              </w:rPr>
              <w:instrText xml:space="preserve"> SEQ Формула \* ARABIC </w:instrText>
            </w:r>
            <w:r w:rsidRPr="0074738C">
              <w:rPr>
                <w:noProof/>
                <w:szCs w:val="28"/>
              </w:rPr>
              <w:fldChar w:fldCharType="separate"/>
            </w:r>
            <w:r w:rsidR="00EF0F3F" w:rsidRPr="0074738C">
              <w:rPr>
                <w:noProof/>
                <w:szCs w:val="28"/>
              </w:rPr>
              <w:t>8</w:t>
            </w:r>
            <w:r w:rsidRPr="0074738C">
              <w:rPr>
                <w:noProof/>
                <w:szCs w:val="28"/>
              </w:rPr>
              <w:fldChar w:fldCharType="end"/>
            </w:r>
            <w:r w:rsidRPr="0074738C">
              <w:rPr>
                <w:szCs w:val="28"/>
              </w:rPr>
              <w:t>)</w:t>
            </w:r>
          </w:p>
        </w:tc>
      </w:tr>
    </w:tbl>
    <w:p w14:paraId="6D0FDD95" w14:textId="77777777" w:rsidR="00E208F2" w:rsidRPr="0074738C" w:rsidRDefault="00E208F2" w:rsidP="00CA039E">
      <w:pPr>
        <w:spacing w:after="0"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59"/>
        <w:gridCol w:w="5506"/>
        <w:gridCol w:w="1989"/>
      </w:tblGrid>
      <w:tr w:rsidR="00E208F2" w:rsidRPr="0074738C" w14:paraId="3A1E50A0" w14:textId="77777777" w:rsidTr="00E208F2">
        <w:tc>
          <w:tcPr>
            <w:tcW w:w="3114" w:type="dxa"/>
            <w:vAlign w:val="center"/>
          </w:tcPr>
          <w:p w14:paraId="14B48DF9" w14:textId="77777777" w:rsidR="00E208F2" w:rsidRPr="0074738C" w:rsidRDefault="00E208F2" w:rsidP="00E208F2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6DB75236" w14:textId="11F4B75C" w:rsidR="00E208F2" w:rsidRPr="0074738C" w:rsidRDefault="00DC24CD" w:rsidP="00E208F2">
            <w:pPr>
              <w:pStyle w:val="af4"/>
              <w:rPr>
                <w:szCs w:val="28"/>
              </w:rPr>
            </w:pPr>
            <w:r w:rsidRPr="0074738C">
              <w:rPr>
                <w:position w:val="-12"/>
                <w:szCs w:val="28"/>
              </w:rPr>
              <w:object w:dxaOrig="5500" w:dyaOrig="360" w14:anchorId="7A29C4FD">
                <v:shape id="_x0000_i1035" type="#_x0000_t75" style="width:275.25pt;height:18pt" o:ole="">
                  <v:imagedata r:id="rId28" o:title=""/>
                </v:shape>
                <o:OLEObject Type="Embed" ProgID="Equation.DSMT4" ShapeID="_x0000_i1035" DrawAspect="Content" ObjectID="_1653659155" r:id="rId29"/>
              </w:object>
            </w:r>
          </w:p>
        </w:tc>
        <w:tc>
          <w:tcPr>
            <w:tcW w:w="3115" w:type="dxa"/>
            <w:vAlign w:val="center"/>
          </w:tcPr>
          <w:p w14:paraId="2CD9C9C5" w14:textId="77777777" w:rsidR="00E208F2" w:rsidRPr="0074738C" w:rsidRDefault="00E208F2" w:rsidP="00E208F2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Pr="0074738C">
              <w:rPr>
                <w:noProof/>
                <w:szCs w:val="28"/>
              </w:rPr>
              <w:fldChar w:fldCharType="begin"/>
            </w:r>
            <w:r w:rsidRPr="0074738C">
              <w:rPr>
                <w:noProof/>
                <w:szCs w:val="28"/>
              </w:rPr>
              <w:instrText xml:space="preserve"> SEQ Формула \* ARABIC </w:instrText>
            </w:r>
            <w:r w:rsidRPr="0074738C">
              <w:rPr>
                <w:noProof/>
                <w:szCs w:val="28"/>
              </w:rPr>
              <w:fldChar w:fldCharType="separate"/>
            </w:r>
            <w:r w:rsidR="00EF0F3F" w:rsidRPr="0074738C">
              <w:rPr>
                <w:noProof/>
                <w:szCs w:val="28"/>
              </w:rPr>
              <w:t>9</w:t>
            </w:r>
            <w:r w:rsidRPr="0074738C">
              <w:rPr>
                <w:noProof/>
                <w:szCs w:val="28"/>
              </w:rPr>
              <w:fldChar w:fldCharType="end"/>
            </w:r>
            <w:r w:rsidRPr="0074738C">
              <w:rPr>
                <w:szCs w:val="28"/>
              </w:rPr>
              <w:t>)</w:t>
            </w:r>
          </w:p>
        </w:tc>
      </w:tr>
    </w:tbl>
    <w:p w14:paraId="3807DD99" w14:textId="77777777" w:rsidR="00E208F2" w:rsidRPr="0074738C" w:rsidRDefault="00E208F2" w:rsidP="00CA039E">
      <w:pPr>
        <w:spacing w:after="0"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44"/>
        <w:gridCol w:w="4181"/>
        <w:gridCol w:w="2629"/>
      </w:tblGrid>
      <w:tr w:rsidR="00D75F36" w:rsidRPr="0074738C" w14:paraId="7A764A0F" w14:textId="77777777" w:rsidTr="00D65185">
        <w:tc>
          <w:tcPr>
            <w:tcW w:w="3114" w:type="dxa"/>
            <w:vAlign w:val="center"/>
          </w:tcPr>
          <w:p w14:paraId="20CCF766" w14:textId="77777777" w:rsidR="00D75F36" w:rsidRPr="0074738C" w:rsidRDefault="00D75F36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723BBC19" w14:textId="6FD5D676" w:rsidR="00D75F36" w:rsidRPr="0074738C" w:rsidRDefault="00DC24CD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30"/>
                <w:szCs w:val="28"/>
              </w:rPr>
              <w:object w:dxaOrig="4160" w:dyaOrig="700" w14:anchorId="2F7720D0">
                <v:shape id="_x0000_i1036" type="#_x0000_t75" style="width:209.05pt;height:35.25pt" o:ole="">
                  <v:imagedata r:id="rId30" o:title=""/>
                </v:shape>
                <o:OLEObject Type="Embed" ProgID="Equation.DSMT4" ShapeID="_x0000_i1036" DrawAspect="Content" ObjectID="_1653659156" r:id="rId31"/>
              </w:object>
            </w:r>
          </w:p>
        </w:tc>
        <w:tc>
          <w:tcPr>
            <w:tcW w:w="3115" w:type="dxa"/>
            <w:vAlign w:val="center"/>
          </w:tcPr>
          <w:p w14:paraId="78AC0630" w14:textId="77777777" w:rsidR="00D75F36" w:rsidRPr="0074738C" w:rsidRDefault="00D75F36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Pr="0074738C">
              <w:rPr>
                <w:noProof/>
                <w:szCs w:val="28"/>
              </w:rPr>
              <w:fldChar w:fldCharType="begin"/>
            </w:r>
            <w:r w:rsidRPr="0074738C">
              <w:rPr>
                <w:noProof/>
                <w:szCs w:val="28"/>
              </w:rPr>
              <w:instrText xml:space="preserve"> SEQ Формула \* ARABIC </w:instrText>
            </w:r>
            <w:r w:rsidRPr="0074738C">
              <w:rPr>
                <w:noProof/>
                <w:szCs w:val="28"/>
              </w:rPr>
              <w:fldChar w:fldCharType="separate"/>
            </w:r>
            <w:r w:rsidR="00EF0F3F" w:rsidRPr="0074738C">
              <w:rPr>
                <w:noProof/>
                <w:szCs w:val="28"/>
              </w:rPr>
              <w:t>10</w:t>
            </w:r>
            <w:r w:rsidRPr="0074738C">
              <w:rPr>
                <w:noProof/>
                <w:szCs w:val="28"/>
              </w:rPr>
              <w:fldChar w:fldCharType="end"/>
            </w:r>
            <w:r w:rsidRPr="0074738C">
              <w:rPr>
                <w:szCs w:val="28"/>
              </w:rPr>
              <w:t>)</w:t>
            </w:r>
          </w:p>
        </w:tc>
      </w:tr>
    </w:tbl>
    <w:p w14:paraId="27040D93" w14:textId="77777777" w:rsidR="001E123D" w:rsidRPr="0074738C" w:rsidRDefault="001E123D" w:rsidP="00D75F36">
      <w:pPr>
        <w:spacing w:after="0"/>
        <w:ind w:firstLine="0"/>
        <w:rPr>
          <w:szCs w:val="28"/>
        </w:rPr>
      </w:pPr>
    </w:p>
    <w:p w14:paraId="61897813" w14:textId="77777777" w:rsidR="001E123D" w:rsidRPr="0074738C" w:rsidRDefault="00CD702B" w:rsidP="001E123D">
      <w:pPr>
        <w:spacing w:after="0"/>
        <w:jc w:val="both"/>
        <w:rPr>
          <w:szCs w:val="28"/>
        </w:rPr>
      </w:pPr>
      <w:r w:rsidRPr="0074738C">
        <w:rPr>
          <w:szCs w:val="28"/>
        </w:rPr>
        <w:t>Вторая точка уравновешивания моментов</w:t>
      </w:r>
      <w:r w:rsidR="001E123D" w:rsidRPr="0074738C">
        <w:rPr>
          <w:szCs w:val="28"/>
        </w:rPr>
        <w:t>:</w:t>
      </w:r>
    </w:p>
    <w:p w14:paraId="71D0492A" w14:textId="77777777" w:rsidR="0001686A" w:rsidRPr="0074738C" w:rsidRDefault="0001686A" w:rsidP="001E123D">
      <w:pPr>
        <w:spacing w:after="0"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93"/>
        <w:gridCol w:w="3534"/>
        <w:gridCol w:w="2927"/>
      </w:tblGrid>
      <w:tr w:rsidR="0001686A" w:rsidRPr="0074738C" w14:paraId="434884F5" w14:textId="77777777" w:rsidTr="00D65185">
        <w:tc>
          <w:tcPr>
            <w:tcW w:w="3114" w:type="dxa"/>
            <w:vAlign w:val="center"/>
          </w:tcPr>
          <w:p w14:paraId="5E93CF69" w14:textId="77777777" w:rsidR="0001686A" w:rsidRPr="0074738C" w:rsidRDefault="0001686A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6788D26C" w14:textId="234D2490" w:rsidR="0001686A" w:rsidRPr="0074738C" w:rsidRDefault="00DC24CD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30"/>
                <w:szCs w:val="28"/>
              </w:rPr>
              <w:object w:dxaOrig="3519" w:dyaOrig="700" w14:anchorId="08328BA1">
                <v:shape id="_x0000_i1037" type="#_x0000_t75" style="width:176.65pt;height:35.25pt" o:ole="">
                  <v:imagedata r:id="rId32" o:title=""/>
                </v:shape>
                <o:OLEObject Type="Embed" ProgID="Equation.DSMT4" ShapeID="_x0000_i1037" DrawAspect="Content" ObjectID="_1653659157" r:id="rId33"/>
              </w:object>
            </w:r>
          </w:p>
        </w:tc>
        <w:tc>
          <w:tcPr>
            <w:tcW w:w="3115" w:type="dxa"/>
            <w:vAlign w:val="center"/>
          </w:tcPr>
          <w:p w14:paraId="06FD6CED" w14:textId="77777777" w:rsidR="0001686A" w:rsidRPr="0074738C" w:rsidRDefault="0001686A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Pr="0074738C">
              <w:rPr>
                <w:noProof/>
                <w:szCs w:val="28"/>
              </w:rPr>
              <w:fldChar w:fldCharType="begin"/>
            </w:r>
            <w:r w:rsidRPr="0074738C">
              <w:rPr>
                <w:noProof/>
                <w:szCs w:val="28"/>
              </w:rPr>
              <w:instrText xml:space="preserve"> SEQ Формула \* ARABIC </w:instrText>
            </w:r>
            <w:r w:rsidRPr="0074738C">
              <w:rPr>
                <w:noProof/>
                <w:szCs w:val="28"/>
              </w:rPr>
              <w:fldChar w:fldCharType="separate"/>
            </w:r>
            <w:r w:rsidR="00EF0F3F" w:rsidRPr="0074738C">
              <w:rPr>
                <w:noProof/>
                <w:szCs w:val="28"/>
              </w:rPr>
              <w:t>11</w:t>
            </w:r>
            <w:r w:rsidRPr="0074738C">
              <w:rPr>
                <w:noProof/>
                <w:szCs w:val="28"/>
              </w:rPr>
              <w:fldChar w:fldCharType="end"/>
            </w:r>
            <w:r w:rsidRPr="0074738C">
              <w:rPr>
                <w:szCs w:val="28"/>
              </w:rPr>
              <w:t>)</w:t>
            </w:r>
          </w:p>
        </w:tc>
      </w:tr>
    </w:tbl>
    <w:p w14:paraId="50218212" w14:textId="77777777" w:rsidR="0001686A" w:rsidRPr="0074738C" w:rsidRDefault="0001686A" w:rsidP="001E123D">
      <w:pPr>
        <w:spacing w:after="0"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78"/>
        <w:gridCol w:w="6340"/>
        <w:gridCol w:w="1636"/>
      </w:tblGrid>
      <w:tr w:rsidR="0001686A" w:rsidRPr="0074738C" w14:paraId="59E58A63" w14:textId="77777777" w:rsidTr="00D65185">
        <w:tc>
          <w:tcPr>
            <w:tcW w:w="3114" w:type="dxa"/>
            <w:vAlign w:val="center"/>
          </w:tcPr>
          <w:p w14:paraId="3087C8ED" w14:textId="77777777" w:rsidR="0001686A" w:rsidRPr="0074738C" w:rsidRDefault="0001686A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64340483" w14:textId="1FBEFF7E" w:rsidR="0001686A" w:rsidRPr="0074738C" w:rsidRDefault="00DC24CD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30"/>
                <w:szCs w:val="28"/>
              </w:rPr>
              <w:object w:dxaOrig="6340" w:dyaOrig="700" w14:anchorId="16235E95">
                <v:shape id="_x0000_i1038" type="#_x0000_t75" style="width:317pt;height:35.25pt" o:ole="">
                  <v:imagedata r:id="rId34" o:title=""/>
                </v:shape>
                <o:OLEObject Type="Embed" ProgID="Equation.DSMT4" ShapeID="_x0000_i1038" DrawAspect="Content" ObjectID="_1653659158" r:id="rId35"/>
              </w:object>
            </w:r>
          </w:p>
        </w:tc>
        <w:tc>
          <w:tcPr>
            <w:tcW w:w="3115" w:type="dxa"/>
            <w:vAlign w:val="center"/>
          </w:tcPr>
          <w:p w14:paraId="3A9DFC51" w14:textId="77777777" w:rsidR="0001686A" w:rsidRPr="0074738C" w:rsidRDefault="0001686A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Pr="0074738C">
              <w:rPr>
                <w:noProof/>
                <w:szCs w:val="28"/>
              </w:rPr>
              <w:fldChar w:fldCharType="begin"/>
            </w:r>
            <w:r w:rsidRPr="0074738C">
              <w:rPr>
                <w:noProof/>
                <w:szCs w:val="28"/>
              </w:rPr>
              <w:instrText xml:space="preserve"> SEQ Формула \* ARABIC </w:instrText>
            </w:r>
            <w:r w:rsidRPr="0074738C">
              <w:rPr>
                <w:noProof/>
                <w:szCs w:val="28"/>
              </w:rPr>
              <w:fldChar w:fldCharType="separate"/>
            </w:r>
            <w:r w:rsidR="00EF0F3F" w:rsidRPr="0074738C">
              <w:rPr>
                <w:noProof/>
                <w:szCs w:val="28"/>
              </w:rPr>
              <w:t>12</w:t>
            </w:r>
            <w:r w:rsidRPr="0074738C">
              <w:rPr>
                <w:noProof/>
                <w:szCs w:val="28"/>
              </w:rPr>
              <w:fldChar w:fldCharType="end"/>
            </w:r>
            <w:r w:rsidRPr="0074738C">
              <w:rPr>
                <w:szCs w:val="28"/>
              </w:rPr>
              <w:t>)</w:t>
            </w:r>
          </w:p>
        </w:tc>
      </w:tr>
    </w:tbl>
    <w:p w14:paraId="55FAE56F" w14:textId="77777777" w:rsidR="001E123D" w:rsidRPr="0074738C" w:rsidRDefault="001E123D" w:rsidP="0001686A">
      <w:pPr>
        <w:spacing w:after="0"/>
        <w:ind w:firstLine="0"/>
        <w:jc w:val="both"/>
        <w:rPr>
          <w:szCs w:val="28"/>
        </w:rPr>
      </w:pPr>
    </w:p>
    <w:p w14:paraId="1540BBA1" w14:textId="77777777" w:rsidR="001E123D" w:rsidRPr="0074738C" w:rsidRDefault="001E123D" w:rsidP="001E123D">
      <w:pPr>
        <w:spacing w:after="0"/>
        <w:jc w:val="both"/>
        <w:rPr>
          <w:szCs w:val="28"/>
        </w:rPr>
      </w:pPr>
      <w:r w:rsidRPr="0074738C">
        <w:rPr>
          <w:szCs w:val="28"/>
        </w:rPr>
        <w:t xml:space="preserve">где </w:t>
      </w:r>
      <w:r w:rsidRPr="0074738C">
        <w:rPr>
          <w:szCs w:val="28"/>
          <w:lang w:val="en-US"/>
        </w:rPr>
        <w:t>U</w:t>
      </w:r>
      <w:r w:rsidRPr="0074738C">
        <w:rPr>
          <w:szCs w:val="28"/>
          <w:vertAlign w:val="subscript"/>
        </w:rPr>
        <w:t>н</w:t>
      </w:r>
      <w:r w:rsidRPr="0074738C">
        <w:rPr>
          <w:szCs w:val="28"/>
        </w:rPr>
        <w:t xml:space="preserve"> – номинальное напряжение, подведенное на якорь, В;</w:t>
      </w:r>
    </w:p>
    <w:p w14:paraId="6F6ABCF8" w14:textId="77777777" w:rsidR="001E123D" w:rsidRPr="0074738C" w:rsidRDefault="001E123D" w:rsidP="001E123D">
      <w:pPr>
        <w:spacing w:after="0"/>
        <w:jc w:val="both"/>
        <w:rPr>
          <w:szCs w:val="28"/>
        </w:rPr>
      </w:pPr>
      <w:r w:rsidRPr="0074738C">
        <w:rPr>
          <w:szCs w:val="28"/>
        </w:rPr>
        <w:t>Е</w:t>
      </w:r>
      <w:r w:rsidRPr="0074738C">
        <w:rPr>
          <w:szCs w:val="28"/>
          <w:vertAlign w:val="subscript"/>
        </w:rPr>
        <w:t>н</w:t>
      </w:r>
      <w:r w:rsidRPr="0074738C">
        <w:rPr>
          <w:szCs w:val="28"/>
        </w:rPr>
        <w:t xml:space="preserve"> – </w:t>
      </w:r>
      <w:proofErr w:type="spellStart"/>
      <w:r w:rsidRPr="0074738C">
        <w:rPr>
          <w:szCs w:val="28"/>
        </w:rPr>
        <w:t>эдс</w:t>
      </w:r>
      <w:proofErr w:type="spellEnd"/>
      <w:r w:rsidRPr="0074738C">
        <w:rPr>
          <w:szCs w:val="28"/>
        </w:rPr>
        <w:t xml:space="preserve"> двигателя при номинальном режиме работы, В;</w:t>
      </w:r>
    </w:p>
    <w:p w14:paraId="6CE059BF" w14:textId="77777777" w:rsidR="001E123D" w:rsidRPr="0074738C" w:rsidRDefault="001E123D" w:rsidP="001E123D">
      <w:pPr>
        <w:spacing w:after="0"/>
        <w:jc w:val="both"/>
        <w:rPr>
          <w:szCs w:val="28"/>
        </w:rPr>
      </w:pPr>
      <w:r w:rsidRPr="0074738C">
        <w:rPr>
          <w:szCs w:val="28"/>
          <w:lang w:val="en-US"/>
        </w:rPr>
        <w:t>R</w:t>
      </w:r>
      <w:r w:rsidRPr="0074738C">
        <w:rPr>
          <w:szCs w:val="28"/>
          <w:vertAlign w:val="subscript"/>
        </w:rPr>
        <w:t>я</w:t>
      </w:r>
      <w:r w:rsidRPr="0074738C">
        <w:rPr>
          <w:szCs w:val="28"/>
        </w:rPr>
        <w:t xml:space="preserve"> – сопротивление якорной цепи двигателя, Ом;</w:t>
      </w:r>
    </w:p>
    <w:p w14:paraId="75DFE4B4" w14:textId="77777777" w:rsidR="001E123D" w:rsidRPr="0074738C" w:rsidRDefault="001E123D" w:rsidP="001E123D">
      <w:pPr>
        <w:spacing w:after="0"/>
        <w:jc w:val="both"/>
        <w:rPr>
          <w:szCs w:val="28"/>
        </w:rPr>
      </w:pPr>
      <w:proofErr w:type="spellStart"/>
      <w:r w:rsidRPr="0074738C">
        <w:rPr>
          <w:szCs w:val="28"/>
        </w:rPr>
        <w:t>с</w:t>
      </w:r>
      <w:r w:rsidRPr="0074738C">
        <w:rPr>
          <w:szCs w:val="28"/>
          <w:vertAlign w:val="subscript"/>
        </w:rPr>
        <w:t>н</w:t>
      </w:r>
      <w:proofErr w:type="spellEnd"/>
      <w:r w:rsidRPr="0074738C">
        <w:rPr>
          <w:szCs w:val="28"/>
        </w:rPr>
        <w:t xml:space="preserve"> – коэффициент </w:t>
      </w:r>
      <w:proofErr w:type="spellStart"/>
      <w:r w:rsidRPr="0074738C">
        <w:rPr>
          <w:szCs w:val="28"/>
        </w:rPr>
        <w:t>эдс</w:t>
      </w:r>
      <w:proofErr w:type="spellEnd"/>
      <w:r w:rsidRPr="0074738C">
        <w:rPr>
          <w:szCs w:val="28"/>
        </w:rPr>
        <w:t xml:space="preserve"> двигателя при номинальном режиме, </w:t>
      </w:r>
      <w:proofErr w:type="spellStart"/>
      <w:r w:rsidRPr="0074738C">
        <w:rPr>
          <w:szCs w:val="28"/>
        </w:rPr>
        <w:t>Вс</w:t>
      </w:r>
      <w:proofErr w:type="spellEnd"/>
      <w:r w:rsidRPr="0074738C">
        <w:rPr>
          <w:szCs w:val="28"/>
        </w:rPr>
        <w:t>/рад;</w:t>
      </w:r>
    </w:p>
    <w:p w14:paraId="2955B205" w14:textId="77777777" w:rsidR="007B76FF" w:rsidRPr="0074738C" w:rsidRDefault="001E123D" w:rsidP="007B76FF">
      <w:pPr>
        <w:spacing w:after="0"/>
        <w:jc w:val="both"/>
        <w:rPr>
          <w:szCs w:val="28"/>
        </w:rPr>
      </w:pPr>
      <w:r w:rsidRPr="0074738C">
        <w:rPr>
          <w:szCs w:val="28"/>
          <w:lang w:val="en-US"/>
        </w:rPr>
        <w:t>I</w:t>
      </w:r>
      <w:r w:rsidRPr="0074738C">
        <w:rPr>
          <w:szCs w:val="28"/>
          <w:vertAlign w:val="subscript"/>
        </w:rPr>
        <w:t>н</w:t>
      </w:r>
      <w:r w:rsidRPr="0074738C">
        <w:rPr>
          <w:szCs w:val="28"/>
        </w:rPr>
        <w:t xml:space="preserve"> – номинальный ток якоря, А;</w:t>
      </w:r>
    </w:p>
    <w:p w14:paraId="579B418E" w14:textId="0748A93B" w:rsidR="001E123D" w:rsidRPr="0074738C" w:rsidRDefault="00D709E3" w:rsidP="001E123D">
      <w:pPr>
        <w:spacing w:after="0"/>
        <w:jc w:val="center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 wp14:anchorId="0990F78E" wp14:editId="55A520A9">
            <wp:extent cx="5108026" cy="510802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Естественная характеристика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8026" cy="5108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ED952" w14:textId="77777777" w:rsidR="001E123D" w:rsidRPr="0074738C" w:rsidRDefault="000C4A9E" w:rsidP="001E123D">
      <w:pPr>
        <w:spacing w:after="0"/>
        <w:jc w:val="center"/>
        <w:rPr>
          <w:szCs w:val="28"/>
        </w:rPr>
      </w:pPr>
      <w:r w:rsidRPr="0074738C">
        <w:rPr>
          <w:szCs w:val="28"/>
        </w:rPr>
        <w:t>Рисунок 2</w:t>
      </w:r>
      <w:r w:rsidR="001E123D" w:rsidRPr="0074738C">
        <w:rPr>
          <w:szCs w:val="28"/>
        </w:rPr>
        <w:t xml:space="preserve"> – Естественная характеристика ДПТНВ</w:t>
      </w:r>
    </w:p>
    <w:p w14:paraId="72541ED7" w14:textId="77777777" w:rsidR="001E123D" w:rsidRPr="0074738C" w:rsidRDefault="001E123D" w:rsidP="001E123D">
      <w:pPr>
        <w:spacing w:after="0"/>
        <w:rPr>
          <w:szCs w:val="28"/>
        </w:rPr>
      </w:pPr>
    </w:p>
    <w:p w14:paraId="20300848" w14:textId="77777777" w:rsidR="001E123D" w:rsidRPr="0074738C" w:rsidRDefault="00371ECA" w:rsidP="001E123D">
      <w:pPr>
        <w:pStyle w:val="2"/>
        <w:spacing w:before="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1" w:name="_Toc43030250"/>
      <w:r w:rsidRPr="0074738C">
        <w:rPr>
          <w:rFonts w:ascii="Times New Roman" w:hAnsi="Times New Roman" w:cs="Times New Roman"/>
          <w:color w:val="auto"/>
          <w:sz w:val="28"/>
          <w:szCs w:val="28"/>
        </w:rPr>
        <w:t>2</w:t>
      </w:r>
      <w:r w:rsidR="001E123D" w:rsidRPr="0074738C">
        <w:rPr>
          <w:rFonts w:ascii="Times New Roman" w:hAnsi="Times New Roman" w:cs="Times New Roman"/>
          <w:color w:val="auto"/>
          <w:sz w:val="28"/>
          <w:szCs w:val="28"/>
        </w:rPr>
        <w:t>.3 Характеристика при ступенчатом реостатном пуске</w:t>
      </w:r>
      <w:bookmarkEnd w:id="11"/>
    </w:p>
    <w:p w14:paraId="6DBA7477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</w:p>
    <w:p w14:paraId="2512EFEB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  <w:r w:rsidRPr="0074738C">
        <w:rPr>
          <w:szCs w:val="28"/>
        </w:rPr>
        <w:t>Пуск привода осуществляется согласно схеме, приведенной в данном подпункте (см. рисун</w:t>
      </w:r>
      <w:r w:rsidR="00313B46" w:rsidRPr="0074738C">
        <w:rPr>
          <w:szCs w:val="28"/>
        </w:rPr>
        <w:t>ок 3</w:t>
      </w:r>
      <w:r w:rsidRPr="0074738C">
        <w:rPr>
          <w:szCs w:val="28"/>
        </w:rPr>
        <w:t>).</w:t>
      </w:r>
    </w:p>
    <w:p w14:paraId="628AD96B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</w:p>
    <w:p w14:paraId="03C3CFEA" w14:textId="77777777" w:rsidR="001E123D" w:rsidRPr="0074738C" w:rsidRDefault="001E123D" w:rsidP="001E123D">
      <w:pPr>
        <w:spacing w:after="0"/>
        <w:contextualSpacing/>
        <w:jc w:val="center"/>
        <w:rPr>
          <w:szCs w:val="28"/>
        </w:rPr>
      </w:pPr>
      <w:r w:rsidRPr="0074738C">
        <w:rPr>
          <w:noProof/>
          <w:szCs w:val="28"/>
          <w:lang w:eastAsia="ru-RU"/>
        </w:rPr>
        <w:lastRenderedPageBreak/>
        <w:drawing>
          <wp:inline distT="0" distB="0" distL="0" distR="0" wp14:anchorId="527861DA" wp14:editId="6F4ED18B">
            <wp:extent cx="3971925" cy="24098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925" cy="2409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0C0905" w14:textId="77777777" w:rsidR="001E123D" w:rsidRPr="0074738C" w:rsidRDefault="000C4A9E" w:rsidP="001E123D">
      <w:pPr>
        <w:spacing w:after="0"/>
        <w:contextualSpacing/>
        <w:jc w:val="center"/>
        <w:rPr>
          <w:szCs w:val="28"/>
        </w:rPr>
      </w:pPr>
      <w:r w:rsidRPr="0074738C">
        <w:rPr>
          <w:szCs w:val="28"/>
        </w:rPr>
        <w:t>Рисунок 3</w:t>
      </w:r>
      <w:r w:rsidR="001E123D" w:rsidRPr="0074738C">
        <w:rPr>
          <w:szCs w:val="28"/>
        </w:rPr>
        <w:t xml:space="preserve"> – Реостатный пуск ДПТНВ</w:t>
      </w:r>
    </w:p>
    <w:p w14:paraId="0AC2C376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</w:p>
    <w:p w14:paraId="6CD133A5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  <w:r w:rsidRPr="0074738C">
        <w:rPr>
          <w:szCs w:val="28"/>
        </w:rPr>
        <w:t>Характеристика двигателя для первоначальной ступени строится по двум точкам:</w:t>
      </w:r>
    </w:p>
    <w:p w14:paraId="30B74078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  <w:r w:rsidRPr="0074738C">
        <w:rPr>
          <w:szCs w:val="28"/>
        </w:rPr>
        <w:t>Точка 1 и 2, соответственно:</w:t>
      </w:r>
    </w:p>
    <w:p w14:paraId="01311B6E" w14:textId="77777777" w:rsidR="001E123D" w:rsidRPr="0074738C" w:rsidRDefault="001E123D" w:rsidP="001E123D">
      <w:pPr>
        <w:spacing w:after="0"/>
        <w:contextualSpacing/>
        <w:jc w:val="center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A041B8" w:rsidRPr="0074738C" w14:paraId="3A61910D" w14:textId="77777777" w:rsidTr="00D65185">
        <w:tc>
          <w:tcPr>
            <w:tcW w:w="3114" w:type="dxa"/>
            <w:vAlign w:val="center"/>
          </w:tcPr>
          <w:p w14:paraId="53F60AA6" w14:textId="77777777" w:rsidR="00A041B8" w:rsidRPr="0074738C" w:rsidRDefault="00A041B8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21036B48" w14:textId="77777777" w:rsidR="00A041B8" w:rsidRPr="0074738C" w:rsidRDefault="00A041B8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14"/>
                <w:szCs w:val="28"/>
              </w:rPr>
              <w:object w:dxaOrig="1740" w:dyaOrig="380" w14:anchorId="3DC9AA2C">
                <v:shape id="_x0000_i1039" type="#_x0000_t75" style="width:87.8pt;height:18.75pt" o:ole="">
                  <v:imagedata r:id="rId38" o:title=""/>
                </v:shape>
                <o:OLEObject Type="Embed" ProgID="Equation.DSMT4" ShapeID="_x0000_i1039" DrawAspect="Content" ObjectID="_1653659159" r:id="rId39"/>
              </w:object>
            </w:r>
          </w:p>
        </w:tc>
        <w:tc>
          <w:tcPr>
            <w:tcW w:w="3115" w:type="dxa"/>
            <w:vAlign w:val="center"/>
          </w:tcPr>
          <w:p w14:paraId="1B377A75" w14:textId="77777777" w:rsidR="00A041B8" w:rsidRPr="0074738C" w:rsidRDefault="00A041B8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Pr="0074738C">
              <w:rPr>
                <w:noProof/>
                <w:szCs w:val="28"/>
              </w:rPr>
              <w:fldChar w:fldCharType="begin"/>
            </w:r>
            <w:r w:rsidRPr="0074738C">
              <w:rPr>
                <w:noProof/>
                <w:szCs w:val="28"/>
              </w:rPr>
              <w:instrText xml:space="preserve"> SEQ Формула \* ARABIC </w:instrText>
            </w:r>
            <w:r w:rsidRPr="0074738C">
              <w:rPr>
                <w:noProof/>
                <w:szCs w:val="28"/>
              </w:rPr>
              <w:fldChar w:fldCharType="separate"/>
            </w:r>
            <w:r w:rsidR="00EF0F3F" w:rsidRPr="0074738C">
              <w:rPr>
                <w:noProof/>
                <w:szCs w:val="28"/>
              </w:rPr>
              <w:t>13</w:t>
            </w:r>
            <w:r w:rsidRPr="0074738C">
              <w:rPr>
                <w:noProof/>
                <w:szCs w:val="28"/>
              </w:rPr>
              <w:fldChar w:fldCharType="end"/>
            </w:r>
            <w:r w:rsidRPr="0074738C">
              <w:rPr>
                <w:szCs w:val="28"/>
              </w:rPr>
              <w:t>)</w:t>
            </w:r>
          </w:p>
        </w:tc>
      </w:tr>
    </w:tbl>
    <w:p w14:paraId="4C06828D" w14:textId="77777777" w:rsidR="00A041B8" w:rsidRPr="0074738C" w:rsidRDefault="00A041B8" w:rsidP="001E123D">
      <w:pPr>
        <w:spacing w:after="0"/>
        <w:contextualSpacing/>
        <w:jc w:val="center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A041B8" w:rsidRPr="0074738C" w14:paraId="61EB718A" w14:textId="77777777" w:rsidTr="00D65185">
        <w:tc>
          <w:tcPr>
            <w:tcW w:w="3114" w:type="dxa"/>
            <w:vAlign w:val="center"/>
          </w:tcPr>
          <w:p w14:paraId="30CB4B77" w14:textId="77777777" w:rsidR="00A041B8" w:rsidRPr="0074738C" w:rsidRDefault="00A041B8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021AF1D2" w14:textId="77777777" w:rsidR="00A041B8" w:rsidRPr="0074738C" w:rsidRDefault="00A041B8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12"/>
                <w:szCs w:val="28"/>
              </w:rPr>
              <w:object w:dxaOrig="1820" w:dyaOrig="360" w14:anchorId="7C922A61">
                <v:shape id="_x0000_i1040" type="#_x0000_t75" style="width:90.75pt;height:18pt" o:ole="">
                  <v:imagedata r:id="rId40" o:title=""/>
                </v:shape>
                <o:OLEObject Type="Embed" ProgID="Equation.DSMT4" ShapeID="_x0000_i1040" DrawAspect="Content" ObjectID="_1653659160" r:id="rId41"/>
              </w:object>
            </w:r>
          </w:p>
        </w:tc>
        <w:tc>
          <w:tcPr>
            <w:tcW w:w="3115" w:type="dxa"/>
            <w:vAlign w:val="center"/>
          </w:tcPr>
          <w:p w14:paraId="5EBBB3BE" w14:textId="77777777" w:rsidR="00A041B8" w:rsidRPr="0074738C" w:rsidRDefault="00A041B8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Pr="0074738C">
              <w:rPr>
                <w:noProof/>
                <w:szCs w:val="28"/>
              </w:rPr>
              <w:fldChar w:fldCharType="begin"/>
            </w:r>
            <w:r w:rsidRPr="0074738C">
              <w:rPr>
                <w:noProof/>
                <w:szCs w:val="28"/>
              </w:rPr>
              <w:instrText xml:space="preserve"> SEQ Формула \* ARABIC </w:instrText>
            </w:r>
            <w:r w:rsidRPr="0074738C">
              <w:rPr>
                <w:noProof/>
                <w:szCs w:val="28"/>
              </w:rPr>
              <w:fldChar w:fldCharType="separate"/>
            </w:r>
            <w:r w:rsidR="00EF0F3F" w:rsidRPr="0074738C">
              <w:rPr>
                <w:noProof/>
                <w:szCs w:val="28"/>
              </w:rPr>
              <w:t>14</w:t>
            </w:r>
            <w:r w:rsidRPr="0074738C">
              <w:rPr>
                <w:noProof/>
                <w:szCs w:val="28"/>
              </w:rPr>
              <w:fldChar w:fldCharType="end"/>
            </w:r>
            <w:r w:rsidRPr="0074738C">
              <w:rPr>
                <w:szCs w:val="28"/>
              </w:rPr>
              <w:t>)</w:t>
            </w:r>
          </w:p>
        </w:tc>
      </w:tr>
    </w:tbl>
    <w:p w14:paraId="206FB318" w14:textId="77777777" w:rsidR="001E123D" w:rsidRPr="0074738C" w:rsidRDefault="001E123D" w:rsidP="00A041B8">
      <w:pPr>
        <w:spacing w:after="0"/>
        <w:ind w:firstLine="0"/>
        <w:contextualSpacing/>
        <w:jc w:val="both"/>
        <w:rPr>
          <w:szCs w:val="28"/>
        </w:rPr>
      </w:pPr>
    </w:p>
    <w:p w14:paraId="78367223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  <w:r w:rsidRPr="0074738C">
        <w:rPr>
          <w:szCs w:val="28"/>
        </w:rPr>
        <w:t>При расчете величины пускового сопр</w:t>
      </w:r>
      <w:r w:rsidR="004C44B0" w:rsidRPr="0074738C">
        <w:rPr>
          <w:szCs w:val="28"/>
        </w:rPr>
        <w:t>отивления исходим из того, что:</w:t>
      </w:r>
    </w:p>
    <w:p w14:paraId="5BC5A16C" w14:textId="77777777" w:rsidR="00A20B0D" w:rsidRPr="0074738C" w:rsidRDefault="00A20B0D" w:rsidP="001E123D">
      <w:pPr>
        <w:spacing w:after="0"/>
        <w:contextualSpacing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A20B0D" w:rsidRPr="0074738C" w14:paraId="1B01F2DC" w14:textId="77777777" w:rsidTr="00D65185">
        <w:tc>
          <w:tcPr>
            <w:tcW w:w="3114" w:type="dxa"/>
            <w:vAlign w:val="center"/>
          </w:tcPr>
          <w:p w14:paraId="47CE9E0D" w14:textId="77777777" w:rsidR="00A20B0D" w:rsidRPr="0074738C" w:rsidRDefault="00A20B0D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5C922F30" w14:textId="77777777" w:rsidR="00A20B0D" w:rsidRPr="0074738C" w:rsidRDefault="00A20B0D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12"/>
                <w:szCs w:val="28"/>
              </w:rPr>
              <w:object w:dxaOrig="1820" w:dyaOrig="360" w14:anchorId="0E70C79F">
                <v:shape id="_x0000_i1041" type="#_x0000_t75" style="width:90.75pt;height:18pt" o:ole="">
                  <v:imagedata r:id="rId40" o:title=""/>
                </v:shape>
                <o:OLEObject Type="Embed" ProgID="Equation.DSMT4" ShapeID="_x0000_i1041" DrawAspect="Content" ObjectID="_1653659161" r:id="rId42"/>
              </w:object>
            </w:r>
          </w:p>
        </w:tc>
        <w:tc>
          <w:tcPr>
            <w:tcW w:w="3115" w:type="dxa"/>
            <w:vAlign w:val="center"/>
          </w:tcPr>
          <w:p w14:paraId="6F2935CD" w14:textId="77777777" w:rsidR="00A20B0D" w:rsidRPr="0074738C" w:rsidRDefault="00A20B0D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Pr="0074738C">
              <w:rPr>
                <w:noProof/>
                <w:szCs w:val="28"/>
              </w:rPr>
              <w:fldChar w:fldCharType="begin"/>
            </w:r>
            <w:r w:rsidRPr="0074738C">
              <w:rPr>
                <w:noProof/>
                <w:szCs w:val="28"/>
              </w:rPr>
              <w:instrText xml:space="preserve"> SEQ Формула \* ARABIC </w:instrText>
            </w:r>
            <w:r w:rsidRPr="0074738C">
              <w:rPr>
                <w:noProof/>
                <w:szCs w:val="28"/>
              </w:rPr>
              <w:fldChar w:fldCharType="separate"/>
            </w:r>
            <w:r w:rsidR="00EF0F3F" w:rsidRPr="0074738C">
              <w:rPr>
                <w:noProof/>
                <w:szCs w:val="28"/>
              </w:rPr>
              <w:t>15</w:t>
            </w:r>
            <w:r w:rsidRPr="0074738C">
              <w:rPr>
                <w:noProof/>
                <w:szCs w:val="28"/>
              </w:rPr>
              <w:fldChar w:fldCharType="end"/>
            </w:r>
            <w:r w:rsidRPr="0074738C">
              <w:rPr>
                <w:szCs w:val="28"/>
              </w:rPr>
              <w:t>)</w:t>
            </w:r>
          </w:p>
        </w:tc>
      </w:tr>
    </w:tbl>
    <w:p w14:paraId="34CE9F4A" w14:textId="77777777" w:rsidR="001E123D" w:rsidRPr="0074738C" w:rsidRDefault="001E123D" w:rsidP="00A20B0D">
      <w:pPr>
        <w:spacing w:after="0"/>
        <w:ind w:firstLine="0"/>
        <w:contextualSpacing/>
        <w:jc w:val="both"/>
        <w:rPr>
          <w:szCs w:val="28"/>
        </w:rPr>
      </w:pPr>
    </w:p>
    <w:p w14:paraId="75C1AAA7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  <w:r w:rsidRPr="0074738C">
        <w:rPr>
          <w:szCs w:val="28"/>
        </w:rPr>
        <w:t xml:space="preserve">Данный коэффициент </w:t>
      </w:r>
      <w:proofErr w:type="spellStart"/>
      <w:r w:rsidRPr="0074738C">
        <w:rPr>
          <w:szCs w:val="28"/>
        </w:rPr>
        <w:t>гостирован</w:t>
      </w:r>
      <w:proofErr w:type="spellEnd"/>
      <w:r w:rsidRPr="0074738C">
        <w:rPr>
          <w:szCs w:val="28"/>
        </w:rPr>
        <w:t xml:space="preserve"> и является самым оптимальным для расчета.</w:t>
      </w:r>
    </w:p>
    <w:p w14:paraId="21BCC188" w14:textId="77777777" w:rsidR="00C03E1C" w:rsidRPr="0074738C" w:rsidRDefault="00C03E1C" w:rsidP="001E123D">
      <w:pPr>
        <w:spacing w:after="0"/>
        <w:contextualSpacing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79"/>
        <w:gridCol w:w="3560"/>
        <w:gridCol w:w="2915"/>
      </w:tblGrid>
      <w:tr w:rsidR="00C03E1C" w:rsidRPr="0074738C" w14:paraId="0D5FE3CD" w14:textId="77777777" w:rsidTr="00D65185">
        <w:tc>
          <w:tcPr>
            <w:tcW w:w="3114" w:type="dxa"/>
            <w:vAlign w:val="center"/>
          </w:tcPr>
          <w:p w14:paraId="6159316E" w14:textId="77777777" w:rsidR="00C03E1C" w:rsidRPr="0074738C" w:rsidRDefault="00C03E1C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35CA3D8D" w14:textId="54306296" w:rsidR="00C03E1C" w:rsidRPr="0074738C" w:rsidRDefault="00843BDC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34"/>
                <w:szCs w:val="28"/>
              </w:rPr>
              <w:object w:dxaOrig="3560" w:dyaOrig="780" w14:anchorId="17A6E652">
                <v:shape id="_x0000_i1042" type="#_x0000_t75" style="width:178pt;height:39pt" o:ole="">
                  <v:imagedata r:id="rId43" o:title=""/>
                </v:shape>
                <o:OLEObject Type="Embed" ProgID="Equation.DSMT4" ShapeID="_x0000_i1042" DrawAspect="Content" ObjectID="_1653659162" r:id="rId44"/>
              </w:object>
            </w:r>
          </w:p>
        </w:tc>
        <w:tc>
          <w:tcPr>
            <w:tcW w:w="3115" w:type="dxa"/>
            <w:vAlign w:val="center"/>
          </w:tcPr>
          <w:p w14:paraId="2AA815FA" w14:textId="77777777" w:rsidR="00C03E1C" w:rsidRPr="0074738C" w:rsidRDefault="00C03E1C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Pr="0074738C">
              <w:rPr>
                <w:noProof/>
                <w:szCs w:val="28"/>
                <w:shd w:val="clear" w:color="auto" w:fill="FFFFFF" w:themeFill="background1"/>
              </w:rPr>
              <w:fldChar w:fldCharType="begin"/>
            </w:r>
            <w:r w:rsidRPr="0074738C">
              <w:rPr>
                <w:noProof/>
                <w:szCs w:val="28"/>
                <w:shd w:val="clear" w:color="auto" w:fill="FFFFFF" w:themeFill="background1"/>
              </w:rPr>
              <w:instrText xml:space="preserve"> SEQ Формула \* ARABIC </w:instrText>
            </w:r>
            <w:r w:rsidRPr="0074738C">
              <w:rPr>
                <w:noProof/>
                <w:szCs w:val="28"/>
                <w:shd w:val="clear" w:color="auto" w:fill="FFFFFF" w:themeFill="background1"/>
              </w:rPr>
              <w:fldChar w:fldCharType="separate"/>
            </w:r>
            <w:r w:rsidR="00EF0F3F" w:rsidRPr="0074738C">
              <w:rPr>
                <w:noProof/>
                <w:szCs w:val="28"/>
                <w:shd w:val="clear" w:color="auto" w:fill="FFFFFF" w:themeFill="background1"/>
              </w:rPr>
              <w:t>16</w:t>
            </w:r>
            <w:r w:rsidRPr="0074738C">
              <w:rPr>
                <w:noProof/>
                <w:szCs w:val="28"/>
                <w:shd w:val="clear" w:color="auto" w:fill="FFFFFF" w:themeFill="background1"/>
              </w:rPr>
              <w:fldChar w:fldCharType="end"/>
            </w:r>
            <w:r w:rsidRPr="0074738C">
              <w:rPr>
                <w:szCs w:val="28"/>
              </w:rPr>
              <w:t>)</w:t>
            </w:r>
          </w:p>
        </w:tc>
      </w:tr>
    </w:tbl>
    <w:p w14:paraId="32B2E9FE" w14:textId="77777777" w:rsidR="00C03E1C" w:rsidRPr="0074738C" w:rsidRDefault="00C03E1C" w:rsidP="001E123D">
      <w:pPr>
        <w:spacing w:after="0"/>
        <w:contextualSpacing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963"/>
        <w:gridCol w:w="3404"/>
        <w:gridCol w:w="2987"/>
      </w:tblGrid>
      <w:tr w:rsidR="00C03E1C" w:rsidRPr="0074738C" w14:paraId="0C9E70C6" w14:textId="77777777" w:rsidTr="00D65185">
        <w:tc>
          <w:tcPr>
            <w:tcW w:w="3114" w:type="dxa"/>
            <w:vAlign w:val="center"/>
          </w:tcPr>
          <w:p w14:paraId="14C789CC" w14:textId="77777777" w:rsidR="00C03E1C" w:rsidRPr="0074738C" w:rsidRDefault="00C03E1C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45FE0664" w14:textId="2A28F432" w:rsidR="00C03E1C" w:rsidRPr="0074738C" w:rsidRDefault="00843BDC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36"/>
                <w:szCs w:val="28"/>
              </w:rPr>
              <w:object w:dxaOrig="3400" w:dyaOrig="859" w14:anchorId="78DE9D2B">
                <v:shape id="_x0000_i1043" type="#_x0000_t75" style="width:170.15pt;height:43.2pt" o:ole="">
                  <v:imagedata r:id="rId45" o:title=""/>
                </v:shape>
                <o:OLEObject Type="Embed" ProgID="Equation.DSMT4" ShapeID="_x0000_i1043" DrawAspect="Content" ObjectID="_1653659163" r:id="rId46"/>
              </w:object>
            </w:r>
          </w:p>
        </w:tc>
        <w:tc>
          <w:tcPr>
            <w:tcW w:w="3115" w:type="dxa"/>
            <w:vAlign w:val="center"/>
          </w:tcPr>
          <w:p w14:paraId="3D47F568" w14:textId="77777777" w:rsidR="00C03E1C" w:rsidRPr="0074738C" w:rsidRDefault="00C03E1C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Pr="0074738C">
              <w:rPr>
                <w:noProof/>
                <w:szCs w:val="28"/>
              </w:rPr>
              <w:fldChar w:fldCharType="begin"/>
            </w:r>
            <w:r w:rsidRPr="0074738C">
              <w:rPr>
                <w:noProof/>
                <w:szCs w:val="28"/>
              </w:rPr>
              <w:instrText xml:space="preserve"> SEQ Формула \* ARABIC </w:instrText>
            </w:r>
            <w:r w:rsidRPr="0074738C">
              <w:rPr>
                <w:noProof/>
                <w:szCs w:val="28"/>
              </w:rPr>
              <w:fldChar w:fldCharType="separate"/>
            </w:r>
            <w:r w:rsidR="00EF0F3F" w:rsidRPr="0074738C">
              <w:rPr>
                <w:noProof/>
                <w:szCs w:val="28"/>
              </w:rPr>
              <w:t>17</w:t>
            </w:r>
            <w:r w:rsidRPr="0074738C">
              <w:rPr>
                <w:noProof/>
                <w:szCs w:val="28"/>
              </w:rPr>
              <w:fldChar w:fldCharType="end"/>
            </w:r>
            <w:r w:rsidRPr="0074738C">
              <w:rPr>
                <w:szCs w:val="28"/>
              </w:rPr>
              <w:t>)</w:t>
            </w:r>
          </w:p>
        </w:tc>
      </w:tr>
    </w:tbl>
    <w:p w14:paraId="3559152D" w14:textId="77777777" w:rsidR="00C03E1C" w:rsidRPr="0074738C" w:rsidRDefault="00C03E1C" w:rsidP="001E123D">
      <w:pPr>
        <w:spacing w:after="0"/>
        <w:contextualSpacing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2"/>
        <w:gridCol w:w="3648"/>
        <w:gridCol w:w="2874"/>
      </w:tblGrid>
      <w:tr w:rsidR="00C03E1C" w:rsidRPr="0074738C" w14:paraId="629D8204" w14:textId="77777777" w:rsidTr="00D65185">
        <w:tc>
          <w:tcPr>
            <w:tcW w:w="3114" w:type="dxa"/>
            <w:vAlign w:val="center"/>
          </w:tcPr>
          <w:p w14:paraId="358E307F" w14:textId="77777777" w:rsidR="00C03E1C" w:rsidRPr="0074738C" w:rsidRDefault="00C03E1C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2AE7471D" w14:textId="73C25AC6" w:rsidR="00C03E1C" w:rsidRPr="0074738C" w:rsidRDefault="00037128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32"/>
                <w:szCs w:val="28"/>
              </w:rPr>
              <w:object w:dxaOrig="3640" w:dyaOrig="760" w14:anchorId="0F408278">
                <v:shape id="_x0000_i1044" type="#_x0000_t75" style="width:182.35pt;height:38.25pt" o:ole="">
                  <v:imagedata r:id="rId47" o:title=""/>
                </v:shape>
                <o:OLEObject Type="Embed" ProgID="Equation.DSMT4" ShapeID="_x0000_i1044" DrawAspect="Content" ObjectID="_1653659164" r:id="rId48"/>
              </w:object>
            </w:r>
          </w:p>
        </w:tc>
        <w:tc>
          <w:tcPr>
            <w:tcW w:w="3115" w:type="dxa"/>
            <w:vAlign w:val="center"/>
          </w:tcPr>
          <w:p w14:paraId="059FE840" w14:textId="77777777" w:rsidR="00C03E1C" w:rsidRPr="0074738C" w:rsidRDefault="00C03E1C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Pr="0074738C">
              <w:rPr>
                <w:noProof/>
                <w:szCs w:val="28"/>
              </w:rPr>
              <w:fldChar w:fldCharType="begin"/>
            </w:r>
            <w:r w:rsidRPr="0074738C">
              <w:rPr>
                <w:noProof/>
                <w:szCs w:val="28"/>
              </w:rPr>
              <w:instrText xml:space="preserve"> SEQ Формула \* ARABIC </w:instrText>
            </w:r>
            <w:r w:rsidRPr="0074738C">
              <w:rPr>
                <w:noProof/>
                <w:szCs w:val="28"/>
              </w:rPr>
              <w:fldChar w:fldCharType="separate"/>
            </w:r>
            <w:r w:rsidR="00EF0F3F" w:rsidRPr="0074738C">
              <w:rPr>
                <w:noProof/>
                <w:szCs w:val="28"/>
              </w:rPr>
              <w:t>18</w:t>
            </w:r>
            <w:r w:rsidRPr="0074738C">
              <w:rPr>
                <w:noProof/>
                <w:szCs w:val="28"/>
              </w:rPr>
              <w:fldChar w:fldCharType="end"/>
            </w:r>
            <w:r w:rsidRPr="0074738C">
              <w:rPr>
                <w:szCs w:val="28"/>
              </w:rPr>
              <w:t>)</w:t>
            </w:r>
          </w:p>
        </w:tc>
      </w:tr>
    </w:tbl>
    <w:p w14:paraId="4F91B815" w14:textId="77777777" w:rsidR="00C03E1C" w:rsidRPr="0074738C" w:rsidRDefault="00C03E1C" w:rsidP="001E123D">
      <w:pPr>
        <w:spacing w:after="0"/>
        <w:contextualSpacing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94"/>
        <w:gridCol w:w="31"/>
        <w:gridCol w:w="289"/>
        <w:gridCol w:w="3115"/>
        <w:gridCol w:w="256"/>
        <w:gridCol w:w="2859"/>
        <w:gridCol w:w="10"/>
      </w:tblGrid>
      <w:tr w:rsidR="0074738C" w:rsidRPr="0074738C" w14:paraId="44551B10" w14:textId="77777777" w:rsidTr="00037128">
        <w:tc>
          <w:tcPr>
            <w:tcW w:w="2825" w:type="dxa"/>
            <w:gridSpan w:val="2"/>
            <w:vAlign w:val="center"/>
          </w:tcPr>
          <w:p w14:paraId="244FD54C" w14:textId="77777777" w:rsidR="00C03E1C" w:rsidRPr="0074738C" w:rsidRDefault="00C03E1C" w:rsidP="00D65185">
            <w:pPr>
              <w:pStyle w:val="af4"/>
              <w:rPr>
                <w:szCs w:val="28"/>
              </w:rPr>
            </w:pPr>
          </w:p>
        </w:tc>
        <w:tc>
          <w:tcPr>
            <w:tcW w:w="3660" w:type="dxa"/>
            <w:gridSpan w:val="3"/>
            <w:vAlign w:val="center"/>
          </w:tcPr>
          <w:p w14:paraId="25B68C05" w14:textId="6963AF3B" w:rsidR="00C03E1C" w:rsidRPr="0074738C" w:rsidRDefault="00037128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32"/>
                <w:szCs w:val="28"/>
              </w:rPr>
              <w:object w:dxaOrig="3660" w:dyaOrig="760" w14:anchorId="38D9F535">
                <v:shape id="_x0000_i1045" type="#_x0000_t75" style="width:183pt;height:38.25pt" o:ole="">
                  <v:imagedata r:id="rId49" o:title=""/>
                </v:shape>
                <o:OLEObject Type="Embed" ProgID="Equation.DSMT4" ShapeID="_x0000_i1045" DrawAspect="Content" ObjectID="_1653659165" r:id="rId50"/>
              </w:object>
            </w:r>
          </w:p>
        </w:tc>
        <w:tc>
          <w:tcPr>
            <w:tcW w:w="2869" w:type="dxa"/>
            <w:gridSpan w:val="2"/>
            <w:vAlign w:val="center"/>
          </w:tcPr>
          <w:p w14:paraId="67265343" w14:textId="77777777" w:rsidR="00C03E1C" w:rsidRPr="0074738C" w:rsidRDefault="00C03E1C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Pr="0074738C">
              <w:rPr>
                <w:noProof/>
                <w:szCs w:val="28"/>
              </w:rPr>
              <w:fldChar w:fldCharType="begin"/>
            </w:r>
            <w:r w:rsidRPr="0074738C">
              <w:rPr>
                <w:noProof/>
                <w:szCs w:val="28"/>
              </w:rPr>
              <w:instrText xml:space="preserve"> SEQ Формула \* ARABIC </w:instrText>
            </w:r>
            <w:r w:rsidRPr="0074738C">
              <w:rPr>
                <w:noProof/>
                <w:szCs w:val="28"/>
              </w:rPr>
              <w:fldChar w:fldCharType="separate"/>
            </w:r>
            <w:r w:rsidR="00EF0F3F" w:rsidRPr="0074738C">
              <w:rPr>
                <w:noProof/>
                <w:szCs w:val="28"/>
              </w:rPr>
              <w:t>19</w:t>
            </w:r>
            <w:r w:rsidRPr="0074738C">
              <w:rPr>
                <w:noProof/>
                <w:szCs w:val="28"/>
              </w:rPr>
              <w:fldChar w:fldCharType="end"/>
            </w:r>
            <w:r w:rsidRPr="0074738C">
              <w:rPr>
                <w:szCs w:val="28"/>
              </w:rPr>
              <w:t>)</w:t>
            </w:r>
          </w:p>
        </w:tc>
      </w:tr>
      <w:tr w:rsidR="0074738C" w:rsidRPr="0074738C" w14:paraId="50407EC1" w14:textId="77777777" w:rsidTr="00037128">
        <w:trPr>
          <w:gridAfter w:val="6"/>
          <w:wAfter w:w="6560" w:type="dxa"/>
        </w:trPr>
        <w:tc>
          <w:tcPr>
            <w:tcW w:w="2794" w:type="dxa"/>
            <w:vAlign w:val="center"/>
          </w:tcPr>
          <w:p w14:paraId="557CFAD0" w14:textId="77777777" w:rsidR="00037128" w:rsidRPr="0074738C" w:rsidRDefault="00037128" w:rsidP="00037128">
            <w:pPr>
              <w:pStyle w:val="af4"/>
              <w:jc w:val="left"/>
              <w:rPr>
                <w:szCs w:val="28"/>
              </w:rPr>
            </w:pPr>
          </w:p>
        </w:tc>
      </w:tr>
      <w:tr w:rsidR="00C03E1C" w:rsidRPr="0074738C" w14:paraId="2638EEBF" w14:textId="77777777" w:rsidTr="00D65185">
        <w:trPr>
          <w:gridAfter w:val="1"/>
          <w:wAfter w:w="10" w:type="dxa"/>
        </w:trPr>
        <w:tc>
          <w:tcPr>
            <w:tcW w:w="3114" w:type="dxa"/>
            <w:gridSpan w:val="3"/>
            <w:vAlign w:val="center"/>
          </w:tcPr>
          <w:p w14:paraId="515E3D9E" w14:textId="77777777" w:rsidR="00C03E1C" w:rsidRPr="0074738C" w:rsidRDefault="00C03E1C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276EBD47" w14:textId="6C8C4E55" w:rsidR="00C03E1C" w:rsidRPr="0074738C" w:rsidRDefault="00037128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12"/>
                <w:szCs w:val="28"/>
              </w:rPr>
              <w:object w:dxaOrig="2540" w:dyaOrig="380" w14:anchorId="60FBD84B">
                <v:shape id="_x0000_i1046" type="#_x0000_t75" style="width:127pt;height:18.75pt" o:ole="">
                  <v:imagedata r:id="rId51" o:title=""/>
                </v:shape>
                <o:OLEObject Type="Embed" ProgID="Equation.DSMT4" ShapeID="_x0000_i1046" DrawAspect="Content" ObjectID="_1653659166" r:id="rId52"/>
              </w:object>
            </w:r>
          </w:p>
        </w:tc>
        <w:tc>
          <w:tcPr>
            <w:tcW w:w="3115" w:type="dxa"/>
            <w:gridSpan w:val="2"/>
            <w:vAlign w:val="center"/>
          </w:tcPr>
          <w:p w14:paraId="5E600F54" w14:textId="7CA34286" w:rsidR="00C03E1C" w:rsidRPr="0074738C" w:rsidRDefault="00C03E1C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="00037128" w:rsidRPr="0074738C">
              <w:rPr>
                <w:noProof/>
                <w:szCs w:val="28"/>
              </w:rPr>
              <w:t>20</w:t>
            </w:r>
            <w:r w:rsidRPr="0074738C">
              <w:rPr>
                <w:szCs w:val="28"/>
              </w:rPr>
              <w:t>)</w:t>
            </w:r>
          </w:p>
        </w:tc>
      </w:tr>
    </w:tbl>
    <w:p w14:paraId="712BD812" w14:textId="77777777" w:rsidR="00C03E1C" w:rsidRPr="0074738C" w:rsidRDefault="00C03E1C" w:rsidP="001E123D">
      <w:pPr>
        <w:spacing w:after="0"/>
        <w:contextualSpacing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C03E1C" w:rsidRPr="0074738C" w14:paraId="14D567EC" w14:textId="77777777" w:rsidTr="00D65185">
        <w:tc>
          <w:tcPr>
            <w:tcW w:w="3114" w:type="dxa"/>
            <w:vAlign w:val="center"/>
          </w:tcPr>
          <w:p w14:paraId="3A0D1DB4" w14:textId="77777777" w:rsidR="00C03E1C" w:rsidRPr="0074738C" w:rsidRDefault="00C03E1C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24396346" w14:textId="69870385" w:rsidR="00C03E1C" w:rsidRPr="0074738C" w:rsidRDefault="00037128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12"/>
                <w:szCs w:val="28"/>
              </w:rPr>
              <w:object w:dxaOrig="2560" w:dyaOrig="380" w14:anchorId="38A599CD">
                <v:shape id="_x0000_i1047" type="#_x0000_t75" style="width:128pt;height:18.75pt" o:ole="">
                  <v:imagedata r:id="rId53" o:title=""/>
                </v:shape>
                <o:OLEObject Type="Embed" ProgID="Equation.DSMT4" ShapeID="_x0000_i1047" DrawAspect="Content" ObjectID="_1653659167" r:id="rId54"/>
              </w:object>
            </w:r>
          </w:p>
        </w:tc>
        <w:tc>
          <w:tcPr>
            <w:tcW w:w="3115" w:type="dxa"/>
            <w:vAlign w:val="center"/>
          </w:tcPr>
          <w:p w14:paraId="48A248F3" w14:textId="3DDB4BB8" w:rsidR="00C03E1C" w:rsidRPr="0074738C" w:rsidRDefault="00C03E1C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="00037128" w:rsidRPr="0074738C">
              <w:rPr>
                <w:szCs w:val="28"/>
              </w:rPr>
              <w:t>21</w:t>
            </w:r>
            <w:r w:rsidRPr="0074738C">
              <w:rPr>
                <w:szCs w:val="28"/>
              </w:rPr>
              <w:t>)</w:t>
            </w:r>
          </w:p>
        </w:tc>
      </w:tr>
    </w:tbl>
    <w:p w14:paraId="63C889BB" w14:textId="77777777" w:rsidR="00C03E1C" w:rsidRPr="0074738C" w:rsidRDefault="00C03E1C" w:rsidP="00037128">
      <w:pPr>
        <w:spacing w:after="0"/>
        <w:ind w:firstLine="0"/>
        <w:contextualSpacing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39"/>
        <w:gridCol w:w="4745"/>
        <w:gridCol w:w="2370"/>
      </w:tblGrid>
      <w:tr w:rsidR="00C03E1C" w:rsidRPr="0074738C" w14:paraId="2AEF3898" w14:textId="77777777" w:rsidTr="00D65185">
        <w:tc>
          <w:tcPr>
            <w:tcW w:w="3114" w:type="dxa"/>
            <w:vAlign w:val="center"/>
          </w:tcPr>
          <w:p w14:paraId="1F58B868" w14:textId="77777777" w:rsidR="00C03E1C" w:rsidRPr="0074738C" w:rsidRDefault="00C03E1C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29A72FB8" w14:textId="1C25F1CF" w:rsidR="00C03E1C" w:rsidRPr="0074738C" w:rsidRDefault="00037128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12"/>
                <w:szCs w:val="28"/>
              </w:rPr>
              <w:object w:dxaOrig="4740" w:dyaOrig="380" w14:anchorId="17F50407">
                <v:shape id="_x0000_i1048" type="#_x0000_t75" style="width:237.25pt;height:18.75pt" o:ole="">
                  <v:imagedata r:id="rId55" o:title=""/>
                </v:shape>
                <o:OLEObject Type="Embed" ProgID="Equation.DSMT4" ShapeID="_x0000_i1048" DrawAspect="Content" ObjectID="_1653659168" r:id="rId56"/>
              </w:object>
            </w:r>
          </w:p>
        </w:tc>
        <w:tc>
          <w:tcPr>
            <w:tcW w:w="3115" w:type="dxa"/>
            <w:vAlign w:val="center"/>
          </w:tcPr>
          <w:p w14:paraId="0DDE79B1" w14:textId="453A2166" w:rsidR="00C03E1C" w:rsidRPr="0074738C" w:rsidRDefault="00C03E1C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="00037128" w:rsidRPr="0074738C">
              <w:rPr>
                <w:szCs w:val="28"/>
              </w:rPr>
              <w:t>22</w:t>
            </w:r>
            <w:r w:rsidRPr="0074738C">
              <w:rPr>
                <w:szCs w:val="28"/>
              </w:rPr>
              <w:t>)</w:t>
            </w:r>
          </w:p>
        </w:tc>
      </w:tr>
    </w:tbl>
    <w:p w14:paraId="365AE906" w14:textId="77777777" w:rsidR="00C03E1C" w:rsidRPr="0074738C" w:rsidRDefault="00C03E1C" w:rsidP="00C03E1C">
      <w:pPr>
        <w:spacing w:after="0"/>
        <w:contextualSpacing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24"/>
        <w:gridCol w:w="4959"/>
        <w:gridCol w:w="2271"/>
      </w:tblGrid>
      <w:tr w:rsidR="00C03E1C" w:rsidRPr="0074738C" w14:paraId="21BAA3FB" w14:textId="77777777" w:rsidTr="00D65185">
        <w:tc>
          <w:tcPr>
            <w:tcW w:w="3114" w:type="dxa"/>
            <w:vAlign w:val="center"/>
          </w:tcPr>
          <w:p w14:paraId="58AA61CC" w14:textId="77777777" w:rsidR="00C03E1C" w:rsidRPr="0074738C" w:rsidRDefault="00C03E1C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1B76A80D" w14:textId="0328F90E" w:rsidR="00C03E1C" w:rsidRPr="0074738C" w:rsidRDefault="00037128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12"/>
                <w:szCs w:val="28"/>
              </w:rPr>
              <w:object w:dxaOrig="4959" w:dyaOrig="380" w14:anchorId="2DA8476D">
                <v:shape id="_x0000_i1049" type="#_x0000_t75" style="width:247.95pt;height:18.75pt" o:ole="">
                  <v:imagedata r:id="rId57" o:title=""/>
                </v:shape>
                <o:OLEObject Type="Embed" ProgID="Equation.DSMT4" ShapeID="_x0000_i1049" DrawAspect="Content" ObjectID="_1653659169" r:id="rId58"/>
              </w:object>
            </w:r>
          </w:p>
        </w:tc>
        <w:tc>
          <w:tcPr>
            <w:tcW w:w="3115" w:type="dxa"/>
            <w:vAlign w:val="center"/>
          </w:tcPr>
          <w:p w14:paraId="3219C581" w14:textId="3E4CF5A7" w:rsidR="00C03E1C" w:rsidRPr="0074738C" w:rsidRDefault="00C03E1C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="00390190" w:rsidRPr="0074738C">
              <w:rPr>
                <w:szCs w:val="28"/>
              </w:rPr>
              <w:t>23</w:t>
            </w:r>
            <w:r w:rsidRPr="0074738C">
              <w:rPr>
                <w:szCs w:val="28"/>
              </w:rPr>
              <w:t>)</w:t>
            </w:r>
          </w:p>
        </w:tc>
      </w:tr>
    </w:tbl>
    <w:p w14:paraId="48ECE6BD" w14:textId="77777777" w:rsidR="001E123D" w:rsidRPr="0074738C" w:rsidRDefault="001E123D" w:rsidP="00E11BD3">
      <w:pPr>
        <w:spacing w:after="0"/>
        <w:ind w:firstLine="0"/>
        <w:contextualSpacing/>
        <w:rPr>
          <w:szCs w:val="28"/>
        </w:rPr>
      </w:pPr>
    </w:p>
    <w:p w14:paraId="435CBB19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  <w:r w:rsidRPr="0074738C">
        <w:rPr>
          <w:szCs w:val="28"/>
        </w:rPr>
        <w:t>Произведем проверку найденных сопротивлений цепи при различных ступенях «</w:t>
      </w:r>
      <w:r w:rsidRPr="0074738C">
        <w:rPr>
          <w:position w:val="-12"/>
          <w:szCs w:val="28"/>
        </w:rPr>
        <w:object w:dxaOrig="340" w:dyaOrig="380" w14:anchorId="156E4C38">
          <v:shape id="_x0000_i1050" type="#_x0000_t75" style="width:17.25pt;height:18.75pt" o:ole="">
            <v:imagedata r:id="rId59" o:title=""/>
          </v:shape>
          <o:OLEObject Type="Embed" ProgID="Equation.DSMT4" ShapeID="_x0000_i1050" DrawAspect="Content" ObjectID="_1653659170" r:id="rId60"/>
        </w:object>
      </w:r>
      <w:r w:rsidRPr="0074738C">
        <w:rPr>
          <w:szCs w:val="28"/>
        </w:rPr>
        <w:t>» и отдельных блочных сопротивлений «</w:t>
      </w:r>
      <w:r w:rsidRPr="0074738C">
        <w:rPr>
          <w:position w:val="-12"/>
          <w:szCs w:val="28"/>
        </w:rPr>
        <w:object w:dxaOrig="200" w:dyaOrig="380" w14:anchorId="436EAE5A">
          <v:shape id="_x0000_i1051" type="#_x0000_t75" style="width:9.75pt;height:18.75pt" o:ole="">
            <v:imagedata r:id="rId61" o:title=""/>
          </v:shape>
          <o:OLEObject Type="Embed" ProgID="Equation.DSMT4" ShapeID="_x0000_i1051" DrawAspect="Content" ObjectID="_1653659171" r:id="rId62"/>
        </w:object>
      </w:r>
      <w:r w:rsidRPr="0074738C">
        <w:rPr>
          <w:szCs w:val="28"/>
        </w:rPr>
        <w:t>»:</w:t>
      </w:r>
    </w:p>
    <w:p w14:paraId="57829123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5"/>
        <w:gridCol w:w="7308"/>
        <w:gridCol w:w="1191"/>
      </w:tblGrid>
      <w:tr w:rsidR="00A123FF" w:rsidRPr="0074738C" w14:paraId="595CB4C1" w14:textId="77777777" w:rsidTr="00D65185">
        <w:tc>
          <w:tcPr>
            <w:tcW w:w="3114" w:type="dxa"/>
            <w:vAlign w:val="center"/>
          </w:tcPr>
          <w:p w14:paraId="4706CA80" w14:textId="77777777" w:rsidR="00A123FF" w:rsidRPr="0074738C" w:rsidRDefault="00A123FF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6A9361B8" w14:textId="31DC724A" w:rsidR="00A123FF" w:rsidRPr="0074738C" w:rsidRDefault="00390190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16"/>
                <w:szCs w:val="28"/>
              </w:rPr>
              <w:object w:dxaOrig="7300" w:dyaOrig="420" w14:anchorId="08237A68">
                <v:shape id="_x0000_i1052" type="#_x0000_t75" style="width:365.35pt;height:21.15pt" o:ole="">
                  <v:imagedata r:id="rId63" o:title=""/>
                </v:shape>
                <o:OLEObject Type="Embed" ProgID="Equation.DSMT4" ShapeID="_x0000_i1052" DrawAspect="Content" ObjectID="_1653659172" r:id="rId64"/>
              </w:object>
            </w:r>
          </w:p>
        </w:tc>
        <w:tc>
          <w:tcPr>
            <w:tcW w:w="3115" w:type="dxa"/>
            <w:vAlign w:val="center"/>
          </w:tcPr>
          <w:p w14:paraId="3318CC27" w14:textId="08381639" w:rsidR="00A123FF" w:rsidRPr="0074738C" w:rsidRDefault="00A123FF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="00390190" w:rsidRPr="0074738C">
              <w:rPr>
                <w:noProof/>
                <w:szCs w:val="28"/>
              </w:rPr>
              <w:t>24</w:t>
            </w:r>
            <w:r w:rsidRPr="0074738C">
              <w:rPr>
                <w:szCs w:val="28"/>
              </w:rPr>
              <w:t>)</w:t>
            </w:r>
          </w:p>
        </w:tc>
      </w:tr>
    </w:tbl>
    <w:p w14:paraId="548F3FFB" w14:textId="77777777" w:rsidR="00A123FF" w:rsidRPr="0074738C" w:rsidRDefault="00A123FF" w:rsidP="001E123D">
      <w:pPr>
        <w:spacing w:after="0"/>
        <w:contextualSpacing/>
        <w:jc w:val="both"/>
        <w:rPr>
          <w:szCs w:val="28"/>
        </w:rPr>
      </w:pPr>
    </w:p>
    <w:p w14:paraId="1696614B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  <w:r w:rsidRPr="0074738C">
        <w:rPr>
          <w:szCs w:val="28"/>
        </w:rPr>
        <w:t>Сопротивления найдены верно и не противоречат друг другу.</w:t>
      </w:r>
    </w:p>
    <w:p w14:paraId="221F3D4F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  <w:r w:rsidRPr="0074738C">
        <w:rPr>
          <w:szCs w:val="28"/>
        </w:rPr>
        <w:t>Найдем скорости пер</w:t>
      </w:r>
      <w:r w:rsidR="00142444" w:rsidRPr="0074738C">
        <w:rPr>
          <w:szCs w:val="28"/>
        </w:rPr>
        <w:t>ехода с одной ступени на другую:</w:t>
      </w:r>
    </w:p>
    <w:p w14:paraId="237FC8FB" w14:textId="77777777" w:rsidR="00ED4380" w:rsidRPr="0074738C" w:rsidRDefault="00ED4380" w:rsidP="001E123D">
      <w:pPr>
        <w:spacing w:after="0"/>
        <w:contextualSpacing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50"/>
        <w:gridCol w:w="7133"/>
        <w:gridCol w:w="1271"/>
      </w:tblGrid>
      <w:tr w:rsidR="00ED4380" w:rsidRPr="0074738C" w14:paraId="39A181D1" w14:textId="77777777" w:rsidTr="00D65185">
        <w:tc>
          <w:tcPr>
            <w:tcW w:w="3114" w:type="dxa"/>
            <w:vAlign w:val="center"/>
          </w:tcPr>
          <w:p w14:paraId="784E1162" w14:textId="77777777" w:rsidR="00ED4380" w:rsidRPr="0074738C" w:rsidRDefault="00ED4380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65FDD263" w14:textId="3239CF7E" w:rsidR="00ED4380" w:rsidRPr="0074738C" w:rsidRDefault="00390190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34"/>
                <w:szCs w:val="28"/>
              </w:rPr>
              <w:object w:dxaOrig="7140" w:dyaOrig="780" w14:anchorId="541B94BD">
                <v:shape id="_x0000_i1053" type="#_x0000_t75" style="width:356.65pt;height:39pt" o:ole="">
                  <v:imagedata r:id="rId65" o:title=""/>
                </v:shape>
                <o:OLEObject Type="Embed" ProgID="Equation.DSMT4" ShapeID="_x0000_i1053" DrawAspect="Content" ObjectID="_1653659173" r:id="rId66"/>
              </w:object>
            </w:r>
          </w:p>
        </w:tc>
        <w:tc>
          <w:tcPr>
            <w:tcW w:w="3115" w:type="dxa"/>
            <w:vAlign w:val="center"/>
          </w:tcPr>
          <w:p w14:paraId="557D0E7C" w14:textId="505DE286" w:rsidR="00ED4380" w:rsidRPr="0074738C" w:rsidRDefault="00ED4380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="00390190" w:rsidRPr="0074738C">
              <w:rPr>
                <w:noProof/>
                <w:szCs w:val="28"/>
              </w:rPr>
              <w:t>25</w:t>
            </w:r>
            <w:r w:rsidRPr="0074738C">
              <w:rPr>
                <w:szCs w:val="28"/>
              </w:rPr>
              <w:t>)</w:t>
            </w:r>
          </w:p>
        </w:tc>
      </w:tr>
    </w:tbl>
    <w:p w14:paraId="03FDEF71" w14:textId="77777777" w:rsidR="00ED4380" w:rsidRPr="0074738C" w:rsidRDefault="00ED4380" w:rsidP="001E123D">
      <w:pPr>
        <w:spacing w:after="0"/>
        <w:contextualSpacing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89"/>
        <w:gridCol w:w="7246"/>
        <w:gridCol w:w="1219"/>
      </w:tblGrid>
      <w:tr w:rsidR="00ED4380" w:rsidRPr="0074738C" w14:paraId="3263F7FE" w14:textId="77777777" w:rsidTr="00D65185">
        <w:tc>
          <w:tcPr>
            <w:tcW w:w="3114" w:type="dxa"/>
            <w:vAlign w:val="center"/>
          </w:tcPr>
          <w:p w14:paraId="3FD78496" w14:textId="77777777" w:rsidR="00ED4380" w:rsidRPr="0074738C" w:rsidRDefault="00ED4380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4A0653B8" w14:textId="28B18917" w:rsidR="00ED4380" w:rsidRPr="0074738C" w:rsidRDefault="00390190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34"/>
                <w:szCs w:val="28"/>
              </w:rPr>
              <w:object w:dxaOrig="7260" w:dyaOrig="780" w14:anchorId="4125EFE6">
                <v:shape id="_x0000_i1054" type="#_x0000_t75" style="width:362.25pt;height:39pt" o:ole="">
                  <v:imagedata r:id="rId67" o:title=""/>
                </v:shape>
                <o:OLEObject Type="Embed" ProgID="Equation.DSMT4" ShapeID="_x0000_i1054" DrawAspect="Content" ObjectID="_1653659174" r:id="rId68"/>
              </w:object>
            </w:r>
          </w:p>
        </w:tc>
        <w:tc>
          <w:tcPr>
            <w:tcW w:w="3115" w:type="dxa"/>
            <w:vAlign w:val="center"/>
          </w:tcPr>
          <w:p w14:paraId="6FC6A2E4" w14:textId="4B857FD7" w:rsidR="00ED4380" w:rsidRPr="0074738C" w:rsidRDefault="00ED4380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="00936998" w:rsidRPr="0074738C">
              <w:rPr>
                <w:noProof/>
                <w:szCs w:val="28"/>
              </w:rPr>
              <w:t>26</w:t>
            </w:r>
            <w:r w:rsidRPr="0074738C">
              <w:rPr>
                <w:szCs w:val="28"/>
              </w:rPr>
              <w:t>)</w:t>
            </w:r>
          </w:p>
        </w:tc>
      </w:tr>
    </w:tbl>
    <w:p w14:paraId="402DAC28" w14:textId="77777777" w:rsidR="00ED4380" w:rsidRPr="0074738C" w:rsidRDefault="00ED4380" w:rsidP="001E123D">
      <w:pPr>
        <w:spacing w:after="0"/>
        <w:contextualSpacing/>
        <w:jc w:val="both"/>
        <w:rPr>
          <w:szCs w:val="28"/>
        </w:rPr>
      </w:pPr>
    </w:p>
    <w:p w14:paraId="2F7B4941" w14:textId="77777777" w:rsidR="00ED4380" w:rsidRPr="0074738C" w:rsidRDefault="00ED4380" w:rsidP="001E123D">
      <w:pPr>
        <w:spacing w:after="0"/>
        <w:contextualSpacing/>
        <w:jc w:val="both"/>
        <w:rPr>
          <w:szCs w:val="28"/>
        </w:rPr>
      </w:pPr>
    </w:p>
    <w:p w14:paraId="27B60E84" w14:textId="3AD5D42B" w:rsidR="001E123D" w:rsidRPr="0074738C" w:rsidRDefault="00D709E3" w:rsidP="00C536A6">
      <w:pPr>
        <w:pStyle w:val="af4"/>
        <w:rPr>
          <w:szCs w:val="28"/>
        </w:rPr>
      </w:pPr>
      <w:r>
        <w:rPr>
          <w:noProof/>
          <w:szCs w:val="28"/>
        </w:rPr>
        <w:drawing>
          <wp:inline distT="0" distB="0" distL="0" distR="0" wp14:anchorId="383955C1" wp14:editId="10A2CD57">
            <wp:extent cx="5833390" cy="5114121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ysk.pn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33390" cy="5114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7B7DF" w14:textId="77777777" w:rsidR="001E123D" w:rsidRPr="0074738C" w:rsidRDefault="008E4E96" w:rsidP="001E123D">
      <w:pPr>
        <w:spacing w:after="0"/>
        <w:contextualSpacing/>
        <w:jc w:val="center"/>
        <w:rPr>
          <w:szCs w:val="28"/>
        </w:rPr>
      </w:pPr>
      <w:r w:rsidRPr="0074738C">
        <w:rPr>
          <w:szCs w:val="28"/>
        </w:rPr>
        <w:t>Рисунок 4</w:t>
      </w:r>
      <w:r w:rsidR="001E123D" w:rsidRPr="0074738C">
        <w:rPr>
          <w:szCs w:val="28"/>
        </w:rPr>
        <w:t xml:space="preserve"> –</w:t>
      </w:r>
      <w:r w:rsidR="006E0F3B" w:rsidRPr="0074738C">
        <w:rPr>
          <w:szCs w:val="28"/>
        </w:rPr>
        <w:t xml:space="preserve"> Четырехступенчатый </w:t>
      </w:r>
      <w:r w:rsidR="001E123D" w:rsidRPr="0074738C">
        <w:rPr>
          <w:szCs w:val="28"/>
        </w:rPr>
        <w:t>реостатный пуск ДПТНВ</w:t>
      </w:r>
    </w:p>
    <w:p w14:paraId="5635984A" w14:textId="77777777" w:rsidR="00435C0B" w:rsidRPr="0074738C" w:rsidRDefault="00435C0B" w:rsidP="005C7CC1">
      <w:pPr>
        <w:pStyle w:val="af4"/>
        <w:rPr>
          <w:szCs w:val="28"/>
        </w:rPr>
      </w:pPr>
    </w:p>
    <w:p w14:paraId="61202426" w14:textId="77777777" w:rsidR="001E123D" w:rsidRPr="0074738C" w:rsidRDefault="00BA03D2" w:rsidP="001E123D">
      <w:pPr>
        <w:pStyle w:val="2"/>
        <w:spacing w:before="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2" w:name="_Toc43030251"/>
      <w:r w:rsidRPr="0074738C">
        <w:rPr>
          <w:rFonts w:ascii="Times New Roman" w:hAnsi="Times New Roman" w:cs="Times New Roman"/>
          <w:color w:val="auto"/>
          <w:sz w:val="28"/>
          <w:szCs w:val="28"/>
        </w:rPr>
        <w:t>2</w:t>
      </w:r>
      <w:r w:rsidR="001E123D" w:rsidRPr="0074738C">
        <w:rPr>
          <w:rFonts w:ascii="Times New Roman" w:hAnsi="Times New Roman" w:cs="Times New Roman"/>
          <w:color w:val="auto"/>
          <w:sz w:val="28"/>
          <w:szCs w:val="28"/>
        </w:rPr>
        <w:t>.4 Характеристика при ослабленном магнитном потоке возбуждения</w:t>
      </w:r>
      <w:bookmarkEnd w:id="12"/>
    </w:p>
    <w:p w14:paraId="2917BAC5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  <w:r w:rsidRPr="0074738C">
        <w:rPr>
          <w:szCs w:val="28"/>
        </w:rPr>
        <w:t xml:space="preserve"> </w:t>
      </w:r>
    </w:p>
    <w:p w14:paraId="0E64DFCD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  <w:r w:rsidRPr="0074738C">
        <w:rPr>
          <w:szCs w:val="28"/>
        </w:rPr>
        <w:t>Ослабление и последующее усиление магнитного потока возбуждения двигателя осуществляется со</w:t>
      </w:r>
      <w:r w:rsidR="00D24CA7" w:rsidRPr="0074738C">
        <w:rPr>
          <w:szCs w:val="28"/>
        </w:rPr>
        <w:t>гласно схеме ниже (см. рисунки 5</w:t>
      </w:r>
      <w:r w:rsidRPr="0074738C">
        <w:rPr>
          <w:szCs w:val="28"/>
        </w:rPr>
        <w:t xml:space="preserve">, </w:t>
      </w:r>
      <w:r w:rsidR="00D24CA7" w:rsidRPr="0074738C">
        <w:rPr>
          <w:szCs w:val="28"/>
        </w:rPr>
        <w:t>6</w:t>
      </w:r>
      <w:r w:rsidRPr="0074738C">
        <w:rPr>
          <w:szCs w:val="28"/>
        </w:rPr>
        <w:t>).</w:t>
      </w:r>
    </w:p>
    <w:p w14:paraId="4EEA72D8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</w:p>
    <w:p w14:paraId="1344AB3A" w14:textId="77777777" w:rsidR="001E123D" w:rsidRPr="0074738C" w:rsidRDefault="001E123D" w:rsidP="001E123D">
      <w:pPr>
        <w:spacing w:after="0"/>
        <w:contextualSpacing/>
        <w:jc w:val="center"/>
        <w:rPr>
          <w:szCs w:val="28"/>
        </w:rPr>
      </w:pPr>
      <w:r w:rsidRPr="0074738C">
        <w:rPr>
          <w:noProof/>
          <w:szCs w:val="28"/>
          <w:lang w:eastAsia="ru-RU"/>
        </w:rPr>
        <w:lastRenderedPageBreak/>
        <w:drawing>
          <wp:inline distT="0" distB="0" distL="0" distR="0" wp14:anchorId="3DE78441" wp14:editId="75C98382">
            <wp:extent cx="2438400" cy="14573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3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1457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6992FB" w14:textId="77777777" w:rsidR="001E123D" w:rsidRPr="0074738C" w:rsidRDefault="00F44DC0" w:rsidP="001E123D">
      <w:pPr>
        <w:spacing w:after="0"/>
        <w:contextualSpacing/>
        <w:jc w:val="center"/>
        <w:rPr>
          <w:szCs w:val="28"/>
        </w:rPr>
      </w:pPr>
      <w:r w:rsidRPr="0074738C">
        <w:rPr>
          <w:szCs w:val="28"/>
        </w:rPr>
        <w:t>Рисунок 5</w:t>
      </w:r>
      <w:r w:rsidR="001E123D" w:rsidRPr="0074738C">
        <w:rPr>
          <w:szCs w:val="28"/>
        </w:rPr>
        <w:t xml:space="preserve"> – Схема для изменения потока возбуждения двигателя</w:t>
      </w:r>
    </w:p>
    <w:p w14:paraId="093888E5" w14:textId="77777777" w:rsidR="001E123D" w:rsidRPr="0074738C" w:rsidRDefault="001E123D" w:rsidP="001E123D">
      <w:pPr>
        <w:spacing w:after="0"/>
        <w:contextualSpacing/>
        <w:jc w:val="center"/>
        <w:rPr>
          <w:szCs w:val="28"/>
        </w:rPr>
      </w:pPr>
    </w:p>
    <w:p w14:paraId="58E86745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  <w:r w:rsidRPr="0074738C">
        <w:rPr>
          <w:szCs w:val="28"/>
        </w:rPr>
        <w:t>Характеристика также строится по двум точкам:</w:t>
      </w:r>
    </w:p>
    <w:p w14:paraId="66CEB71A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  <w:r w:rsidRPr="0074738C">
        <w:rPr>
          <w:szCs w:val="28"/>
        </w:rPr>
        <w:t>Первая точка скорость идеального хо</w:t>
      </w:r>
      <w:r w:rsidR="00372EB9" w:rsidRPr="0074738C">
        <w:rPr>
          <w:szCs w:val="28"/>
        </w:rPr>
        <w:t>лостого хода при ослаблении ОВД:</w:t>
      </w:r>
    </w:p>
    <w:p w14:paraId="23535603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93"/>
        <w:gridCol w:w="5015"/>
        <w:gridCol w:w="2246"/>
      </w:tblGrid>
      <w:tr w:rsidR="00130D6E" w:rsidRPr="0074738C" w14:paraId="4DD189D3" w14:textId="77777777" w:rsidTr="00D65185">
        <w:tc>
          <w:tcPr>
            <w:tcW w:w="3114" w:type="dxa"/>
            <w:vAlign w:val="center"/>
          </w:tcPr>
          <w:p w14:paraId="4F176457" w14:textId="77777777" w:rsidR="00130D6E" w:rsidRPr="0074738C" w:rsidRDefault="00130D6E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4F7140BC" w14:textId="671467CA" w:rsidR="00130D6E" w:rsidRPr="0074738C" w:rsidRDefault="00936998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34"/>
                <w:szCs w:val="28"/>
              </w:rPr>
              <w:object w:dxaOrig="5020" w:dyaOrig="780" w14:anchorId="4EC70085">
                <v:shape id="_x0000_i1055" type="#_x0000_t75" style="width:250.75pt;height:39pt" o:ole="">
                  <v:imagedata r:id="rId71" o:title=""/>
                </v:shape>
                <o:OLEObject Type="Embed" ProgID="Equation.DSMT4" ShapeID="_x0000_i1055" DrawAspect="Content" ObjectID="_1653659175" r:id="rId72"/>
              </w:object>
            </w:r>
          </w:p>
        </w:tc>
        <w:tc>
          <w:tcPr>
            <w:tcW w:w="3115" w:type="dxa"/>
            <w:vAlign w:val="center"/>
          </w:tcPr>
          <w:p w14:paraId="46CD520D" w14:textId="527FCFDA" w:rsidR="00130D6E" w:rsidRPr="0074738C" w:rsidRDefault="00130D6E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="00936998" w:rsidRPr="0074738C">
              <w:rPr>
                <w:noProof/>
                <w:szCs w:val="28"/>
              </w:rPr>
              <w:t>27</w:t>
            </w:r>
            <w:r w:rsidRPr="0074738C">
              <w:rPr>
                <w:szCs w:val="28"/>
              </w:rPr>
              <w:t>)</w:t>
            </w:r>
          </w:p>
        </w:tc>
      </w:tr>
    </w:tbl>
    <w:p w14:paraId="7AA139F7" w14:textId="77777777" w:rsidR="001E123D" w:rsidRPr="0074738C" w:rsidRDefault="001E123D" w:rsidP="007C67CC">
      <w:pPr>
        <w:spacing w:after="0"/>
        <w:ind w:firstLine="0"/>
        <w:contextualSpacing/>
        <w:jc w:val="both"/>
        <w:rPr>
          <w:szCs w:val="28"/>
        </w:rPr>
      </w:pPr>
    </w:p>
    <w:p w14:paraId="1639C287" w14:textId="04B01742" w:rsidR="001E123D" w:rsidRPr="0074738C" w:rsidRDefault="001E123D" w:rsidP="001E123D">
      <w:pPr>
        <w:spacing w:after="0"/>
        <w:contextualSpacing/>
        <w:jc w:val="both"/>
        <w:rPr>
          <w:szCs w:val="28"/>
        </w:rPr>
      </w:pPr>
      <w:r w:rsidRPr="0074738C">
        <w:rPr>
          <w:szCs w:val="28"/>
        </w:rPr>
        <w:t>Вторая точка при ослаблении ОВД</w:t>
      </w:r>
      <w:r w:rsidR="00936998" w:rsidRPr="0074738C">
        <w:rPr>
          <w:szCs w:val="28"/>
        </w:rPr>
        <w:t>.</w:t>
      </w:r>
    </w:p>
    <w:p w14:paraId="40E86A04" w14:textId="77777777" w:rsidR="00130D6E" w:rsidRPr="0074738C" w:rsidRDefault="00130D6E" w:rsidP="001E123D">
      <w:pPr>
        <w:spacing w:after="0"/>
        <w:contextualSpacing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08"/>
        <w:gridCol w:w="4248"/>
        <w:gridCol w:w="2598"/>
      </w:tblGrid>
      <w:tr w:rsidR="00130D6E" w:rsidRPr="0074738C" w14:paraId="6FCFF9A8" w14:textId="77777777" w:rsidTr="00D65185">
        <w:tc>
          <w:tcPr>
            <w:tcW w:w="3114" w:type="dxa"/>
            <w:vAlign w:val="center"/>
          </w:tcPr>
          <w:p w14:paraId="2F380567" w14:textId="77777777" w:rsidR="00130D6E" w:rsidRPr="0074738C" w:rsidRDefault="00130D6E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1334141E" w14:textId="0A33AA8C" w:rsidR="00130D6E" w:rsidRPr="0074738C" w:rsidRDefault="00936998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30"/>
                <w:szCs w:val="28"/>
              </w:rPr>
              <w:object w:dxaOrig="4260" w:dyaOrig="700" w14:anchorId="436BD68B">
                <v:shape id="_x0000_i1056" type="#_x0000_t75" style="width:212.35pt;height:35.25pt" o:ole="">
                  <v:imagedata r:id="rId73" o:title=""/>
                </v:shape>
                <o:OLEObject Type="Embed" ProgID="Equation.DSMT4" ShapeID="_x0000_i1056" DrawAspect="Content" ObjectID="_1653659176" r:id="rId74"/>
              </w:object>
            </w:r>
          </w:p>
        </w:tc>
        <w:tc>
          <w:tcPr>
            <w:tcW w:w="3115" w:type="dxa"/>
            <w:vAlign w:val="center"/>
          </w:tcPr>
          <w:p w14:paraId="4FF47241" w14:textId="3BABDEDC" w:rsidR="00130D6E" w:rsidRPr="0074738C" w:rsidRDefault="00130D6E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Pr="0074738C">
              <w:rPr>
                <w:noProof/>
                <w:szCs w:val="28"/>
              </w:rPr>
              <w:fldChar w:fldCharType="begin"/>
            </w:r>
            <w:r w:rsidRPr="0074738C">
              <w:rPr>
                <w:noProof/>
                <w:szCs w:val="28"/>
              </w:rPr>
              <w:instrText xml:space="preserve"> SEQ Формула \* ARABIC </w:instrText>
            </w:r>
            <w:r w:rsidRPr="0074738C">
              <w:rPr>
                <w:noProof/>
                <w:szCs w:val="28"/>
              </w:rPr>
              <w:fldChar w:fldCharType="separate"/>
            </w:r>
            <w:r w:rsidR="00B85A6F" w:rsidRPr="0074738C">
              <w:rPr>
                <w:noProof/>
                <w:szCs w:val="28"/>
              </w:rPr>
              <w:t>28</w:t>
            </w:r>
            <w:r w:rsidRPr="0074738C">
              <w:rPr>
                <w:noProof/>
                <w:szCs w:val="28"/>
              </w:rPr>
              <w:fldChar w:fldCharType="end"/>
            </w:r>
            <w:r w:rsidRPr="0074738C">
              <w:rPr>
                <w:szCs w:val="28"/>
              </w:rPr>
              <w:t>)</w:t>
            </w:r>
          </w:p>
        </w:tc>
      </w:tr>
    </w:tbl>
    <w:p w14:paraId="18A99E44" w14:textId="77777777" w:rsidR="00130D6E" w:rsidRPr="0074738C" w:rsidRDefault="00130D6E" w:rsidP="001E123D">
      <w:pPr>
        <w:spacing w:after="0"/>
        <w:contextualSpacing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97"/>
        <w:gridCol w:w="6861"/>
        <w:gridCol w:w="1396"/>
      </w:tblGrid>
      <w:tr w:rsidR="00130D6E" w:rsidRPr="0074738C" w14:paraId="2FE3EF88" w14:textId="77777777" w:rsidTr="00D65185">
        <w:tc>
          <w:tcPr>
            <w:tcW w:w="3114" w:type="dxa"/>
            <w:vAlign w:val="center"/>
          </w:tcPr>
          <w:p w14:paraId="3E295079" w14:textId="77777777" w:rsidR="00130D6E" w:rsidRPr="0074738C" w:rsidRDefault="00130D6E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52010D85" w14:textId="416EC818" w:rsidR="00130D6E" w:rsidRPr="0074738C" w:rsidRDefault="00936998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34"/>
                <w:szCs w:val="28"/>
              </w:rPr>
              <w:object w:dxaOrig="6840" w:dyaOrig="840" w14:anchorId="1B125F60">
                <v:shape id="_x0000_i1057" type="#_x0000_t75" style="width:343.05pt;height:41.8pt" o:ole="">
                  <v:imagedata r:id="rId75" o:title=""/>
                </v:shape>
                <o:OLEObject Type="Embed" ProgID="Equation.DSMT4" ShapeID="_x0000_i1057" DrawAspect="Content" ObjectID="_1653659177" r:id="rId76"/>
              </w:object>
            </w:r>
          </w:p>
        </w:tc>
        <w:tc>
          <w:tcPr>
            <w:tcW w:w="3115" w:type="dxa"/>
            <w:vAlign w:val="center"/>
          </w:tcPr>
          <w:p w14:paraId="0D707FCF" w14:textId="18A57E0A" w:rsidR="00130D6E" w:rsidRPr="0074738C" w:rsidRDefault="00130D6E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="00B85A6F" w:rsidRPr="0074738C">
              <w:rPr>
                <w:noProof/>
                <w:szCs w:val="28"/>
              </w:rPr>
              <w:t>29</w:t>
            </w:r>
            <w:r w:rsidRPr="0074738C">
              <w:rPr>
                <w:szCs w:val="28"/>
              </w:rPr>
              <w:t>)</w:t>
            </w:r>
          </w:p>
        </w:tc>
      </w:tr>
    </w:tbl>
    <w:p w14:paraId="56690B3F" w14:textId="77777777" w:rsidR="001E123D" w:rsidRPr="0074738C" w:rsidRDefault="001E123D" w:rsidP="00130D6E">
      <w:pPr>
        <w:spacing w:after="0"/>
        <w:ind w:firstLine="0"/>
        <w:contextualSpacing/>
        <w:jc w:val="both"/>
        <w:rPr>
          <w:szCs w:val="28"/>
        </w:rPr>
      </w:pPr>
    </w:p>
    <w:p w14:paraId="16E15DBC" w14:textId="3A872163" w:rsidR="001E123D" w:rsidRPr="0074738C" w:rsidRDefault="00D709E3" w:rsidP="00AB23A1">
      <w:pPr>
        <w:pStyle w:val="af4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 wp14:anchorId="6D18B7E4" wp14:editId="6A2F8895">
            <wp:extent cx="5108026" cy="5108026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1Магнпоток.png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8026" cy="5108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5B3B6" w14:textId="77777777" w:rsidR="001E123D" w:rsidRPr="0074738C" w:rsidRDefault="00F44DC0" w:rsidP="001E123D">
      <w:pPr>
        <w:spacing w:after="0"/>
        <w:contextualSpacing/>
        <w:jc w:val="center"/>
        <w:rPr>
          <w:szCs w:val="28"/>
        </w:rPr>
      </w:pPr>
      <w:r w:rsidRPr="0074738C">
        <w:rPr>
          <w:szCs w:val="28"/>
        </w:rPr>
        <w:t>Рисунок 6</w:t>
      </w:r>
      <w:r w:rsidR="001E123D" w:rsidRPr="0074738C">
        <w:rPr>
          <w:szCs w:val="28"/>
        </w:rPr>
        <w:t xml:space="preserve"> – Характеристика при ослаблении потока возбуждения ДПТНВ</w:t>
      </w:r>
    </w:p>
    <w:p w14:paraId="475C32B8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</w:p>
    <w:p w14:paraId="3712A25F" w14:textId="77777777" w:rsidR="00012E74" w:rsidRPr="0074738C" w:rsidRDefault="00012E74" w:rsidP="00130D6E">
      <w:pPr>
        <w:spacing w:after="0"/>
        <w:ind w:firstLine="0"/>
        <w:contextualSpacing/>
        <w:jc w:val="both"/>
        <w:rPr>
          <w:szCs w:val="28"/>
        </w:rPr>
      </w:pPr>
    </w:p>
    <w:p w14:paraId="60EBF512" w14:textId="77777777" w:rsidR="001E123D" w:rsidRPr="0074738C" w:rsidRDefault="000C5ED1" w:rsidP="001E123D">
      <w:pPr>
        <w:pStyle w:val="2"/>
        <w:spacing w:before="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3" w:name="_Toc43030252"/>
      <w:r w:rsidRPr="0074738C">
        <w:rPr>
          <w:rFonts w:ascii="Times New Roman" w:hAnsi="Times New Roman" w:cs="Times New Roman"/>
          <w:color w:val="auto"/>
          <w:sz w:val="28"/>
          <w:szCs w:val="28"/>
        </w:rPr>
        <w:t>2</w:t>
      </w:r>
      <w:r w:rsidR="001E123D" w:rsidRPr="0074738C">
        <w:rPr>
          <w:rFonts w:ascii="Times New Roman" w:hAnsi="Times New Roman" w:cs="Times New Roman"/>
          <w:color w:val="auto"/>
          <w:sz w:val="28"/>
          <w:szCs w:val="28"/>
        </w:rPr>
        <w:t>.5 Характеристика при использовании схемы шунтирования обмотки якоря</w:t>
      </w:r>
      <w:bookmarkEnd w:id="13"/>
    </w:p>
    <w:p w14:paraId="57259638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</w:p>
    <w:p w14:paraId="5800C4A6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  <w:r w:rsidRPr="0074738C">
        <w:rPr>
          <w:szCs w:val="28"/>
        </w:rPr>
        <w:t>Шунтирование обмотки якоря осуществляется согласно схеме внизу (см. рисунок 6).</w:t>
      </w:r>
    </w:p>
    <w:p w14:paraId="3084FA22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</w:p>
    <w:p w14:paraId="787CBE6B" w14:textId="77777777" w:rsidR="001E123D" w:rsidRPr="0074738C" w:rsidRDefault="001E123D" w:rsidP="001E123D">
      <w:pPr>
        <w:spacing w:after="0"/>
        <w:contextualSpacing/>
        <w:jc w:val="center"/>
        <w:rPr>
          <w:szCs w:val="28"/>
        </w:rPr>
      </w:pPr>
      <w:r w:rsidRPr="0074738C">
        <w:rPr>
          <w:noProof/>
          <w:szCs w:val="28"/>
          <w:lang w:eastAsia="ru-RU"/>
        </w:rPr>
        <w:lastRenderedPageBreak/>
        <w:drawing>
          <wp:inline distT="0" distB="0" distL="0" distR="0" wp14:anchorId="5A7C5633" wp14:editId="6F03D012">
            <wp:extent cx="2400300" cy="16764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8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A2076E" w14:textId="77777777" w:rsidR="001E123D" w:rsidRPr="0074738C" w:rsidRDefault="00F44DC0" w:rsidP="001E123D">
      <w:pPr>
        <w:spacing w:after="0"/>
        <w:contextualSpacing/>
        <w:jc w:val="center"/>
        <w:rPr>
          <w:szCs w:val="28"/>
        </w:rPr>
      </w:pPr>
      <w:r w:rsidRPr="0074738C">
        <w:rPr>
          <w:szCs w:val="28"/>
        </w:rPr>
        <w:t>Рисунок 7</w:t>
      </w:r>
      <w:r w:rsidR="001E123D" w:rsidRPr="0074738C">
        <w:rPr>
          <w:szCs w:val="28"/>
        </w:rPr>
        <w:t xml:space="preserve"> – Схема шунтирования обмотки якоря ДПТНВ</w:t>
      </w:r>
    </w:p>
    <w:p w14:paraId="3703EAD7" w14:textId="77777777" w:rsidR="001E123D" w:rsidRPr="0074738C" w:rsidRDefault="001E123D" w:rsidP="001E123D">
      <w:pPr>
        <w:spacing w:after="0"/>
        <w:contextualSpacing/>
        <w:jc w:val="center"/>
        <w:rPr>
          <w:szCs w:val="28"/>
        </w:rPr>
      </w:pPr>
    </w:p>
    <w:p w14:paraId="2C5518D1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  <w:r w:rsidRPr="0074738C">
        <w:rPr>
          <w:szCs w:val="28"/>
        </w:rPr>
        <w:t>Здесь «</w:t>
      </w:r>
      <w:r w:rsidRPr="0074738C">
        <w:rPr>
          <w:szCs w:val="28"/>
          <w:lang w:val="en-US"/>
        </w:rPr>
        <w:t>R</w:t>
      </w:r>
      <w:r w:rsidRPr="0074738C">
        <w:rPr>
          <w:szCs w:val="28"/>
          <w:vertAlign w:val="subscript"/>
        </w:rPr>
        <w:t>ш</w:t>
      </w:r>
      <w:r w:rsidRPr="0074738C">
        <w:rPr>
          <w:szCs w:val="28"/>
        </w:rPr>
        <w:t>» и «</w:t>
      </w:r>
      <w:r w:rsidRPr="0074738C">
        <w:rPr>
          <w:szCs w:val="28"/>
          <w:lang w:val="en-US"/>
        </w:rPr>
        <w:t>R</w:t>
      </w:r>
      <w:r w:rsidRPr="0074738C">
        <w:rPr>
          <w:szCs w:val="28"/>
          <w:vertAlign w:val="subscript"/>
        </w:rPr>
        <w:t>п</w:t>
      </w:r>
      <w:r w:rsidRPr="0074738C">
        <w:rPr>
          <w:szCs w:val="28"/>
        </w:rPr>
        <w:t>» – шунтирующее и последовательное сопротивления в Ом.</w:t>
      </w:r>
    </w:p>
    <w:p w14:paraId="57A5D42E" w14:textId="3EC29B65" w:rsidR="001E123D" w:rsidRPr="0074738C" w:rsidRDefault="001E123D" w:rsidP="001E123D">
      <w:pPr>
        <w:spacing w:after="0"/>
        <w:contextualSpacing/>
        <w:jc w:val="both"/>
        <w:rPr>
          <w:szCs w:val="28"/>
        </w:rPr>
      </w:pPr>
      <w:r w:rsidRPr="0074738C">
        <w:rPr>
          <w:szCs w:val="28"/>
        </w:rPr>
        <w:t xml:space="preserve"> Характеристика строится по двум точкам</w:t>
      </w:r>
      <w:r w:rsidR="00B85A6F" w:rsidRPr="0074738C">
        <w:rPr>
          <w:szCs w:val="28"/>
        </w:rPr>
        <w:t>:</w:t>
      </w:r>
    </w:p>
    <w:p w14:paraId="0FC9C2C7" w14:textId="77777777" w:rsidR="001E123D" w:rsidRPr="0074738C" w:rsidRDefault="001E123D" w:rsidP="001E123D">
      <w:pPr>
        <w:spacing w:after="0"/>
        <w:contextualSpacing/>
        <w:jc w:val="center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CA1ED7" w:rsidRPr="0074738C" w14:paraId="155564EC" w14:textId="77777777" w:rsidTr="00D65185">
        <w:tc>
          <w:tcPr>
            <w:tcW w:w="3114" w:type="dxa"/>
            <w:vAlign w:val="center"/>
          </w:tcPr>
          <w:p w14:paraId="4A420C82" w14:textId="77777777" w:rsidR="00CA1ED7" w:rsidRPr="0074738C" w:rsidRDefault="00CA1ED7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62E6A440" w14:textId="77777777" w:rsidR="00CA1ED7" w:rsidRPr="0074738C" w:rsidRDefault="00CA1ED7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12"/>
                <w:szCs w:val="28"/>
              </w:rPr>
              <w:object w:dxaOrig="2880" w:dyaOrig="380" w14:anchorId="005231D0">
                <v:shape id="_x0000_i1058" type="#_x0000_t75" style="width:2in;height:18.75pt" o:ole="">
                  <v:imagedata r:id="rId79" o:title=""/>
                </v:shape>
                <o:OLEObject Type="Embed" ProgID="Equation.DSMT4" ShapeID="_x0000_i1058" DrawAspect="Content" ObjectID="_1653659178" r:id="rId80"/>
              </w:object>
            </w:r>
          </w:p>
        </w:tc>
        <w:tc>
          <w:tcPr>
            <w:tcW w:w="3115" w:type="dxa"/>
            <w:vAlign w:val="center"/>
          </w:tcPr>
          <w:p w14:paraId="453820F6" w14:textId="5A4F8640" w:rsidR="00CA1ED7" w:rsidRPr="0074738C" w:rsidRDefault="00CA1ED7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="00B85A6F" w:rsidRPr="0074738C">
              <w:rPr>
                <w:noProof/>
                <w:szCs w:val="28"/>
              </w:rPr>
              <w:t>30</w:t>
            </w:r>
            <w:r w:rsidRPr="0074738C">
              <w:rPr>
                <w:szCs w:val="28"/>
              </w:rPr>
              <w:t>)</w:t>
            </w:r>
          </w:p>
        </w:tc>
      </w:tr>
    </w:tbl>
    <w:p w14:paraId="080D6643" w14:textId="77777777" w:rsidR="00CA1ED7" w:rsidRPr="0074738C" w:rsidRDefault="00CA1ED7" w:rsidP="001E123D">
      <w:pPr>
        <w:spacing w:after="0"/>
        <w:contextualSpacing/>
        <w:jc w:val="center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CA1ED7" w:rsidRPr="0074738C" w14:paraId="458870F3" w14:textId="77777777" w:rsidTr="00D65185">
        <w:tc>
          <w:tcPr>
            <w:tcW w:w="3114" w:type="dxa"/>
            <w:vAlign w:val="center"/>
          </w:tcPr>
          <w:p w14:paraId="0518D87B" w14:textId="77777777" w:rsidR="00CA1ED7" w:rsidRPr="0074738C" w:rsidRDefault="00CA1ED7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2535ACBE" w14:textId="77777777" w:rsidR="00CA1ED7" w:rsidRPr="0074738C" w:rsidRDefault="00CA1ED7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12"/>
                <w:szCs w:val="28"/>
              </w:rPr>
              <w:object w:dxaOrig="2659" w:dyaOrig="440" w14:anchorId="6C4DA1FF">
                <v:shape id="_x0000_i1059" type="#_x0000_t75" style="width:132.7pt;height:21.75pt" o:ole="">
                  <v:imagedata r:id="rId81" o:title=""/>
                </v:shape>
                <o:OLEObject Type="Embed" ProgID="Equation.DSMT4" ShapeID="_x0000_i1059" DrawAspect="Content" ObjectID="_1653659179" r:id="rId82"/>
              </w:object>
            </w:r>
          </w:p>
        </w:tc>
        <w:tc>
          <w:tcPr>
            <w:tcW w:w="3115" w:type="dxa"/>
            <w:vAlign w:val="center"/>
          </w:tcPr>
          <w:p w14:paraId="1730C87F" w14:textId="784EA8B8" w:rsidR="00CA1ED7" w:rsidRPr="0074738C" w:rsidRDefault="00CA1ED7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="00B85A6F" w:rsidRPr="0074738C">
              <w:rPr>
                <w:noProof/>
                <w:szCs w:val="28"/>
              </w:rPr>
              <w:t>31</w:t>
            </w:r>
            <w:r w:rsidRPr="0074738C">
              <w:rPr>
                <w:szCs w:val="28"/>
              </w:rPr>
              <w:t>)</w:t>
            </w:r>
          </w:p>
        </w:tc>
      </w:tr>
    </w:tbl>
    <w:p w14:paraId="1E61F8B0" w14:textId="77777777" w:rsidR="001E123D" w:rsidRPr="0074738C" w:rsidRDefault="001E123D" w:rsidP="00CA1ED7">
      <w:pPr>
        <w:spacing w:after="0"/>
        <w:ind w:firstLine="0"/>
        <w:contextualSpacing/>
        <w:rPr>
          <w:szCs w:val="28"/>
        </w:rPr>
      </w:pPr>
    </w:p>
    <w:p w14:paraId="2F8E4CAF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  <w:r w:rsidRPr="0074738C">
        <w:rPr>
          <w:szCs w:val="28"/>
        </w:rPr>
        <w:t>При расчете величин шунтирующего сопротивления и сопротивления последовательного исходим из рисунка 4, где «ОА» – характери</w:t>
      </w:r>
      <w:r w:rsidR="00C30003" w:rsidRPr="0074738C">
        <w:rPr>
          <w:szCs w:val="28"/>
        </w:rPr>
        <w:t>стика параллельная естественной.</w:t>
      </w:r>
    </w:p>
    <w:p w14:paraId="012099C3" w14:textId="77777777" w:rsidR="00837773" w:rsidRPr="0074738C" w:rsidRDefault="00837773" w:rsidP="001E123D">
      <w:pPr>
        <w:spacing w:after="0"/>
        <w:contextualSpacing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51"/>
        <w:gridCol w:w="3797"/>
        <w:gridCol w:w="2806"/>
      </w:tblGrid>
      <w:tr w:rsidR="00837773" w:rsidRPr="0074738C" w14:paraId="4AFBD4CF" w14:textId="77777777" w:rsidTr="00D65185">
        <w:tc>
          <w:tcPr>
            <w:tcW w:w="3114" w:type="dxa"/>
            <w:vAlign w:val="center"/>
          </w:tcPr>
          <w:p w14:paraId="5AB78C8E" w14:textId="77777777" w:rsidR="00837773" w:rsidRPr="0074738C" w:rsidRDefault="00837773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4E97FEB3" w14:textId="13B2087B" w:rsidR="00837773" w:rsidRPr="0074738C" w:rsidRDefault="00B85A6F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34"/>
                <w:szCs w:val="28"/>
              </w:rPr>
              <w:object w:dxaOrig="3800" w:dyaOrig="780" w14:anchorId="794C9EA2">
                <v:shape id="_x0000_i1060" type="#_x0000_t75" style="width:189.8pt;height:39pt" o:ole="">
                  <v:imagedata r:id="rId83" o:title=""/>
                </v:shape>
                <o:OLEObject Type="Embed" ProgID="Equation.DSMT4" ShapeID="_x0000_i1060" DrawAspect="Content" ObjectID="_1653659180" r:id="rId84"/>
              </w:object>
            </w:r>
          </w:p>
        </w:tc>
        <w:tc>
          <w:tcPr>
            <w:tcW w:w="3115" w:type="dxa"/>
            <w:vAlign w:val="center"/>
          </w:tcPr>
          <w:p w14:paraId="3812F989" w14:textId="248ACEFA" w:rsidR="00837773" w:rsidRPr="0074738C" w:rsidRDefault="00837773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="00B85A6F" w:rsidRPr="0074738C">
              <w:rPr>
                <w:noProof/>
                <w:szCs w:val="28"/>
              </w:rPr>
              <w:t>32</w:t>
            </w:r>
            <w:r w:rsidRPr="0074738C">
              <w:rPr>
                <w:szCs w:val="28"/>
              </w:rPr>
              <w:t>)</w:t>
            </w:r>
          </w:p>
        </w:tc>
      </w:tr>
    </w:tbl>
    <w:p w14:paraId="3A1FF373" w14:textId="77777777" w:rsidR="00837773" w:rsidRPr="0074738C" w:rsidRDefault="00837773" w:rsidP="001E123D">
      <w:pPr>
        <w:spacing w:after="0"/>
        <w:contextualSpacing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837773" w:rsidRPr="0074738C" w14:paraId="6A8DEDBF" w14:textId="77777777" w:rsidTr="00D65185">
        <w:tc>
          <w:tcPr>
            <w:tcW w:w="3114" w:type="dxa"/>
            <w:vAlign w:val="center"/>
          </w:tcPr>
          <w:p w14:paraId="76CB4BFB" w14:textId="77777777" w:rsidR="00837773" w:rsidRPr="0074738C" w:rsidRDefault="00837773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702EC7C7" w14:textId="77777777" w:rsidR="00837773" w:rsidRPr="0074738C" w:rsidRDefault="0094319E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12"/>
                <w:szCs w:val="28"/>
              </w:rPr>
              <w:object w:dxaOrig="1980" w:dyaOrig="440" w14:anchorId="0B6EA3C4">
                <v:shape id="_x0000_i1061" type="#_x0000_t75" style="width:99.2pt;height:21.75pt" o:ole="">
                  <v:imagedata r:id="rId85" o:title=""/>
                </v:shape>
                <o:OLEObject Type="Embed" ProgID="Equation.DSMT4" ShapeID="_x0000_i1061" DrawAspect="Content" ObjectID="_1653659181" r:id="rId86"/>
              </w:object>
            </w:r>
          </w:p>
        </w:tc>
        <w:tc>
          <w:tcPr>
            <w:tcW w:w="3115" w:type="dxa"/>
            <w:vAlign w:val="center"/>
          </w:tcPr>
          <w:p w14:paraId="4DB31733" w14:textId="337EC0F6" w:rsidR="00837773" w:rsidRPr="0074738C" w:rsidRDefault="00837773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="00B85A6F" w:rsidRPr="0074738C">
              <w:rPr>
                <w:noProof/>
                <w:szCs w:val="28"/>
              </w:rPr>
              <w:t>33</w:t>
            </w:r>
            <w:r w:rsidRPr="0074738C">
              <w:rPr>
                <w:szCs w:val="28"/>
              </w:rPr>
              <w:t>)</w:t>
            </w:r>
          </w:p>
        </w:tc>
      </w:tr>
    </w:tbl>
    <w:p w14:paraId="61E699A4" w14:textId="77777777" w:rsidR="00837773" w:rsidRPr="0074738C" w:rsidRDefault="00837773" w:rsidP="001E123D">
      <w:pPr>
        <w:spacing w:after="0"/>
        <w:contextualSpacing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88"/>
        <w:gridCol w:w="3544"/>
        <w:gridCol w:w="2922"/>
      </w:tblGrid>
      <w:tr w:rsidR="00837773" w:rsidRPr="0074738C" w14:paraId="36DA4F95" w14:textId="77777777" w:rsidTr="00D65185">
        <w:tc>
          <w:tcPr>
            <w:tcW w:w="3114" w:type="dxa"/>
            <w:vAlign w:val="center"/>
          </w:tcPr>
          <w:p w14:paraId="66A11FF0" w14:textId="77777777" w:rsidR="00837773" w:rsidRPr="0074738C" w:rsidRDefault="00837773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4E532197" w14:textId="6B3B3F10" w:rsidR="00837773" w:rsidRPr="0074738C" w:rsidRDefault="00313350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36"/>
                <w:szCs w:val="28"/>
              </w:rPr>
              <w:object w:dxaOrig="3540" w:dyaOrig="859" w14:anchorId="2E8D53DF">
                <v:shape id="_x0000_i1062" type="#_x0000_t75" style="width:177.2pt;height:42.75pt" o:ole="">
                  <v:imagedata r:id="rId87" o:title=""/>
                </v:shape>
                <o:OLEObject Type="Embed" ProgID="Equation.DSMT4" ShapeID="_x0000_i1062" DrawAspect="Content" ObjectID="_1653659182" r:id="rId88"/>
              </w:object>
            </w:r>
          </w:p>
        </w:tc>
        <w:tc>
          <w:tcPr>
            <w:tcW w:w="3115" w:type="dxa"/>
            <w:vAlign w:val="center"/>
          </w:tcPr>
          <w:p w14:paraId="663C6ACE" w14:textId="7080575E" w:rsidR="00837773" w:rsidRPr="0074738C" w:rsidRDefault="00837773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="00313350" w:rsidRPr="0074738C">
              <w:rPr>
                <w:noProof/>
                <w:szCs w:val="28"/>
              </w:rPr>
              <w:t>34</w:t>
            </w:r>
            <w:r w:rsidRPr="0074738C">
              <w:rPr>
                <w:szCs w:val="28"/>
              </w:rPr>
              <w:t>)</w:t>
            </w:r>
          </w:p>
        </w:tc>
      </w:tr>
    </w:tbl>
    <w:p w14:paraId="702BCC6F" w14:textId="77777777" w:rsidR="001E123D" w:rsidRPr="0074738C" w:rsidRDefault="001E123D" w:rsidP="00837773">
      <w:pPr>
        <w:spacing w:after="0"/>
        <w:ind w:firstLine="0"/>
        <w:contextualSpacing/>
        <w:rPr>
          <w:szCs w:val="28"/>
        </w:rPr>
      </w:pPr>
    </w:p>
    <w:p w14:paraId="5B4EBF33" w14:textId="1FD68647" w:rsidR="001E123D" w:rsidRPr="0074738C" w:rsidRDefault="00D709E3" w:rsidP="00E05871">
      <w:pPr>
        <w:pStyle w:val="af4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 wp14:anchorId="03EA0DF7" wp14:editId="6DD99C5D">
            <wp:extent cx="5833390" cy="5114121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sxemashynt.png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33390" cy="5114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09F18C" w14:textId="77777777" w:rsidR="001E123D" w:rsidRPr="0074738C" w:rsidRDefault="00F44DC0" w:rsidP="001E123D">
      <w:pPr>
        <w:spacing w:after="0"/>
        <w:contextualSpacing/>
        <w:jc w:val="center"/>
        <w:rPr>
          <w:szCs w:val="28"/>
        </w:rPr>
      </w:pPr>
      <w:r w:rsidRPr="0074738C">
        <w:rPr>
          <w:szCs w:val="28"/>
        </w:rPr>
        <w:t>Рисунок 8</w:t>
      </w:r>
      <w:r w:rsidR="001E123D" w:rsidRPr="0074738C">
        <w:rPr>
          <w:szCs w:val="28"/>
        </w:rPr>
        <w:t xml:space="preserve"> – Характеристика при шунтировании обмотки якоря ДПТНВ</w:t>
      </w:r>
    </w:p>
    <w:p w14:paraId="538488E3" w14:textId="77777777" w:rsidR="001E123D" w:rsidRPr="0074738C" w:rsidRDefault="001E123D" w:rsidP="00D35EE0">
      <w:pPr>
        <w:tabs>
          <w:tab w:val="left" w:pos="4410"/>
        </w:tabs>
        <w:spacing w:after="0"/>
        <w:ind w:firstLine="0"/>
        <w:contextualSpacing/>
        <w:jc w:val="both"/>
        <w:rPr>
          <w:szCs w:val="28"/>
        </w:rPr>
      </w:pPr>
    </w:p>
    <w:p w14:paraId="1E843E37" w14:textId="77777777" w:rsidR="001E123D" w:rsidRPr="0074738C" w:rsidRDefault="00F07479" w:rsidP="001E123D">
      <w:pPr>
        <w:pStyle w:val="2"/>
        <w:spacing w:before="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4" w:name="_Toc43030253"/>
      <w:r w:rsidRPr="0074738C">
        <w:rPr>
          <w:rFonts w:ascii="Times New Roman" w:hAnsi="Times New Roman" w:cs="Times New Roman"/>
          <w:color w:val="auto"/>
          <w:sz w:val="28"/>
          <w:szCs w:val="28"/>
        </w:rPr>
        <w:t>2.6</w:t>
      </w:r>
      <w:r w:rsidR="001E123D" w:rsidRPr="0074738C">
        <w:rPr>
          <w:rFonts w:ascii="Times New Roman" w:hAnsi="Times New Roman" w:cs="Times New Roman"/>
          <w:color w:val="auto"/>
          <w:sz w:val="28"/>
          <w:szCs w:val="28"/>
        </w:rPr>
        <w:t xml:space="preserve"> Характеристика при динамическом торможении</w:t>
      </w:r>
      <w:bookmarkEnd w:id="14"/>
    </w:p>
    <w:p w14:paraId="52537DF9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</w:p>
    <w:p w14:paraId="6814A9EC" w14:textId="77777777" w:rsidR="001E123D" w:rsidRPr="0074738C" w:rsidRDefault="001E123D" w:rsidP="001E123D">
      <w:pPr>
        <w:spacing w:after="0"/>
        <w:ind w:right="-143"/>
        <w:contextualSpacing/>
        <w:jc w:val="both"/>
        <w:rPr>
          <w:szCs w:val="28"/>
        </w:rPr>
      </w:pPr>
      <w:r w:rsidRPr="0074738C">
        <w:rPr>
          <w:szCs w:val="28"/>
        </w:rPr>
        <w:t>Электродинамическое торможение ос</w:t>
      </w:r>
      <w:r w:rsidR="00E30319" w:rsidRPr="0074738C">
        <w:rPr>
          <w:szCs w:val="28"/>
        </w:rPr>
        <w:t>уществляется согласно рисунку 8</w:t>
      </w:r>
      <w:r w:rsidRPr="0074738C">
        <w:rPr>
          <w:szCs w:val="28"/>
        </w:rPr>
        <w:t>.</w:t>
      </w:r>
    </w:p>
    <w:p w14:paraId="7BC7B539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  <w:r w:rsidRPr="0074738C">
        <w:rPr>
          <w:szCs w:val="28"/>
        </w:rPr>
        <w:t>Здесь «</w:t>
      </w:r>
      <w:r w:rsidRPr="0074738C">
        <w:rPr>
          <w:szCs w:val="28"/>
          <w:lang w:val="en-US"/>
        </w:rPr>
        <w:t>R</w:t>
      </w:r>
      <w:r w:rsidRPr="0074738C">
        <w:rPr>
          <w:szCs w:val="28"/>
          <w:vertAlign w:val="subscript"/>
          <w:lang w:val="en-US"/>
        </w:rPr>
        <w:t>m</w:t>
      </w:r>
      <w:r w:rsidRPr="0074738C">
        <w:rPr>
          <w:szCs w:val="28"/>
        </w:rPr>
        <w:t>» сопротивление электродинамического тормоза, которое включается в схему для рассеивания энергии якоря через нагрев активного сопротивления.</w:t>
      </w:r>
    </w:p>
    <w:p w14:paraId="37803A87" w14:textId="77777777" w:rsidR="001E123D" w:rsidRPr="0074738C" w:rsidRDefault="001E123D" w:rsidP="001E123D">
      <w:pPr>
        <w:spacing w:after="0"/>
        <w:contextualSpacing/>
        <w:jc w:val="center"/>
        <w:rPr>
          <w:szCs w:val="28"/>
        </w:rPr>
      </w:pPr>
      <w:r w:rsidRPr="0074738C">
        <w:rPr>
          <w:noProof/>
          <w:szCs w:val="28"/>
          <w:lang w:eastAsia="ru-RU"/>
        </w:rPr>
        <w:lastRenderedPageBreak/>
        <w:drawing>
          <wp:inline distT="0" distB="0" distL="0" distR="0" wp14:anchorId="437437A6" wp14:editId="5C87C1CE">
            <wp:extent cx="2560320" cy="164592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320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521965" w14:textId="77777777" w:rsidR="001E123D" w:rsidRPr="0074738C" w:rsidRDefault="00F44DC0" w:rsidP="001E123D">
      <w:pPr>
        <w:spacing w:after="0"/>
        <w:contextualSpacing/>
        <w:jc w:val="center"/>
        <w:rPr>
          <w:szCs w:val="28"/>
        </w:rPr>
      </w:pPr>
      <w:r w:rsidRPr="0074738C">
        <w:rPr>
          <w:szCs w:val="28"/>
        </w:rPr>
        <w:t>Рисунок 9</w:t>
      </w:r>
      <w:r w:rsidR="001E123D" w:rsidRPr="0074738C">
        <w:rPr>
          <w:szCs w:val="28"/>
        </w:rPr>
        <w:t xml:space="preserve"> – Схема ЭДТ ДПТНВ</w:t>
      </w:r>
    </w:p>
    <w:p w14:paraId="61A5150D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</w:p>
    <w:p w14:paraId="15257A01" w14:textId="77777777" w:rsidR="001E123D" w:rsidRPr="0074738C" w:rsidRDefault="001E123D" w:rsidP="001E123D">
      <w:pPr>
        <w:spacing w:after="0"/>
        <w:contextualSpacing/>
        <w:jc w:val="both"/>
        <w:rPr>
          <w:szCs w:val="28"/>
        </w:rPr>
      </w:pPr>
      <w:r w:rsidRPr="0074738C">
        <w:rPr>
          <w:szCs w:val="28"/>
        </w:rPr>
        <w:t xml:space="preserve">Характеристика строится </w:t>
      </w:r>
      <w:r w:rsidR="006938B7" w:rsidRPr="0074738C">
        <w:rPr>
          <w:szCs w:val="28"/>
        </w:rPr>
        <w:t>по двум точкам:</w:t>
      </w:r>
    </w:p>
    <w:p w14:paraId="59C62984" w14:textId="77777777" w:rsidR="00E21CBA" w:rsidRPr="0074738C" w:rsidRDefault="00E21CBA" w:rsidP="001E123D">
      <w:pPr>
        <w:spacing w:after="0"/>
        <w:contextualSpacing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E21CBA" w:rsidRPr="0074738C" w14:paraId="20C454F3" w14:textId="77777777" w:rsidTr="00D65185">
        <w:tc>
          <w:tcPr>
            <w:tcW w:w="3114" w:type="dxa"/>
            <w:vAlign w:val="center"/>
          </w:tcPr>
          <w:p w14:paraId="22338CCA" w14:textId="77777777" w:rsidR="00E21CBA" w:rsidRPr="0074738C" w:rsidRDefault="00E21CBA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2EACE113" w14:textId="77777777" w:rsidR="00E21CBA" w:rsidRPr="0074738C" w:rsidRDefault="00A97F1D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12"/>
                <w:szCs w:val="28"/>
              </w:rPr>
              <w:object w:dxaOrig="1800" w:dyaOrig="380" w14:anchorId="5F22E841">
                <v:shape id="_x0000_i1063" type="#_x0000_t75" style="width:90.7pt;height:18.75pt" o:ole="">
                  <v:imagedata r:id="rId91" o:title=""/>
                </v:shape>
                <o:OLEObject Type="Embed" ProgID="Equation.DSMT4" ShapeID="_x0000_i1063" DrawAspect="Content" ObjectID="_1653659183" r:id="rId92"/>
              </w:object>
            </w:r>
          </w:p>
          <w:p w14:paraId="39435884" w14:textId="77777777" w:rsidR="00333D1A" w:rsidRPr="0074738C" w:rsidRDefault="00333D1A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12"/>
                <w:szCs w:val="28"/>
              </w:rPr>
              <w:object w:dxaOrig="1920" w:dyaOrig="440" w14:anchorId="5934FF72">
                <v:shape id="_x0000_i1064" type="#_x0000_t75" style="width:96pt;height:21pt" o:ole="">
                  <v:imagedata r:id="rId93" o:title=""/>
                </v:shape>
                <o:OLEObject Type="Embed" ProgID="Equation.DSMT4" ShapeID="_x0000_i1064" DrawAspect="Content" ObjectID="_1653659184" r:id="rId94"/>
              </w:object>
            </w:r>
          </w:p>
        </w:tc>
        <w:tc>
          <w:tcPr>
            <w:tcW w:w="3115" w:type="dxa"/>
            <w:vAlign w:val="center"/>
          </w:tcPr>
          <w:p w14:paraId="67A785C9" w14:textId="08917ACD" w:rsidR="00E21CBA" w:rsidRPr="0074738C" w:rsidRDefault="00E21CBA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="00313350" w:rsidRPr="0074738C">
              <w:rPr>
                <w:szCs w:val="28"/>
              </w:rPr>
              <w:t>35</w:t>
            </w:r>
            <w:r w:rsidRPr="0074738C">
              <w:rPr>
                <w:szCs w:val="28"/>
              </w:rPr>
              <w:t>)</w:t>
            </w:r>
          </w:p>
        </w:tc>
      </w:tr>
    </w:tbl>
    <w:p w14:paraId="26FBBB75" w14:textId="77777777" w:rsidR="00E21CBA" w:rsidRPr="0074738C" w:rsidRDefault="00E21CBA" w:rsidP="00333D1A">
      <w:pPr>
        <w:spacing w:after="0"/>
        <w:ind w:firstLine="0"/>
        <w:contextualSpacing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07"/>
        <w:gridCol w:w="7028"/>
        <w:gridCol w:w="1319"/>
      </w:tblGrid>
      <w:tr w:rsidR="00A97F1D" w:rsidRPr="0074738C" w14:paraId="43F893E8" w14:textId="77777777" w:rsidTr="00D65185">
        <w:tc>
          <w:tcPr>
            <w:tcW w:w="3114" w:type="dxa"/>
            <w:vAlign w:val="center"/>
          </w:tcPr>
          <w:p w14:paraId="22532E6E" w14:textId="77777777" w:rsidR="00A97F1D" w:rsidRPr="0074738C" w:rsidRDefault="00A97F1D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6C28EAE7" w14:textId="1F6409AE" w:rsidR="00A97F1D" w:rsidRPr="0074738C" w:rsidRDefault="00313350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34"/>
                <w:szCs w:val="28"/>
              </w:rPr>
              <w:object w:dxaOrig="7000" w:dyaOrig="780" w14:anchorId="61389F97">
                <v:shape id="_x0000_i1065" type="#_x0000_t75" style="width:351.4pt;height:39pt" o:ole="">
                  <v:imagedata r:id="rId95" o:title=""/>
                </v:shape>
                <o:OLEObject Type="Embed" ProgID="Equation.DSMT4" ShapeID="_x0000_i1065" DrawAspect="Content" ObjectID="_1653659185" r:id="rId96"/>
              </w:object>
            </w:r>
          </w:p>
        </w:tc>
        <w:tc>
          <w:tcPr>
            <w:tcW w:w="3115" w:type="dxa"/>
            <w:vAlign w:val="center"/>
          </w:tcPr>
          <w:p w14:paraId="78C8A1EA" w14:textId="09B3E54A" w:rsidR="00A97F1D" w:rsidRPr="0074738C" w:rsidRDefault="00A97F1D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="00313350" w:rsidRPr="0074738C">
              <w:rPr>
                <w:noProof/>
                <w:szCs w:val="28"/>
              </w:rPr>
              <w:t>36</w:t>
            </w:r>
            <w:r w:rsidRPr="0074738C">
              <w:rPr>
                <w:szCs w:val="28"/>
              </w:rPr>
              <w:t>)</w:t>
            </w:r>
          </w:p>
        </w:tc>
      </w:tr>
    </w:tbl>
    <w:p w14:paraId="324EF589" w14:textId="77777777" w:rsidR="00A97F1D" w:rsidRPr="0074738C" w:rsidRDefault="00A97F1D" w:rsidP="00A97F1D">
      <w:pPr>
        <w:spacing w:after="0"/>
        <w:ind w:firstLine="0"/>
        <w:contextualSpacing/>
        <w:jc w:val="both"/>
        <w:rPr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91"/>
        <w:gridCol w:w="7797"/>
        <w:gridCol w:w="966"/>
      </w:tblGrid>
      <w:tr w:rsidR="00A97F1D" w:rsidRPr="0074738C" w14:paraId="3697F942" w14:textId="77777777" w:rsidTr="00D65185">
        <w:tc>
          <w:tcPr>
            <w:tcW w:w="3114" w:type="dxa"/>
            <w:vAlign w:val="center"/>
          </w:tcPr>
          <w:p w14:paraId="1A2E62D6" w14:textId="77777777" w:rsidR="00A97F1D" w:rsidRPr="0074738C" w:rsidRDefault="00A97F1D" w:rsidP="00D65185">
            <w:pPr>
              <w:pStyle w:val="af4"/>
              <w:rPr>
                <w:szCs w:val="28"/>
              </w:rPr>
            </w:pPr>
          </w:p>
        </w:tc>
        <w:tc>
          <w:tcPr>
            <w:tcW w:w="3115" w:type="dxa"/>
            <w:vAlign w:val="center"/>
          </w:tcPr>
          <w:p w14:paraId="00926BF6" w14:textId="6B9A0070" w:rsidR="00A97F1D" w:rsidRPr="0074738C" w:rsidRDefault="00313350" w:rsidP="00D65185">
            <w:pPr>
              <w:pStyle w:val="af4"/>
              <w:rPr>
                <w:szCs w:val="28"/>
              </w:rPr>
            </w:pPr>
            <w:r w:rsidRPr="0074738C">
              <w:rPr>
                <w:position w:val="-34"/>
                <w:szCs w:val="28"/>
              </w:rPr>
              <w:object w:dxaOrig="7820" w:dyaOrig="820" w14:anchorId="544F4244">
                <v:shape id="_x0000_i1066" type="#_x0000_t75" style="width:389.85pt;height:38.8pt" o:ole="">
                  <v:imagedata r:id="rId97" o:title=""/>
                </v:shape>
                <o:OLEObject Type="Embed" ProgID="Equation.DSMT4" ShapeID="_x0000_i1066" DrawAspect="Content" ObjectID="_1653659186" r:id="rId98"/>
              </w:object>
            </w:r>
          </w:p>
        </w:tc>
        <w:tc>
          <w:tcPr>
            <w:tcW w:w="3115" w:type="dxa"/>
            <w:vAlign w:val="center"/>
          </w:tcPr>
          <w:p w14:paraId="0C446309" w14:textId="477EA6B8" w:rsidR="00A97F1D" w:rsidRPr="0074738C" w:rsidRDefault="00A97F1D" w:rsidP="00D65185">
            <w:pPr>
              <w:pStyle w:val="af4"/>
              <w:keepNext/>
              <w:jc w:val="right"/>
              <w:rPr>
                <w:szCs w:val="28"/>
              </w:rPr>
            </w:pPr>
            <w:r w:rsidRPr="0074738C">
              <w:rPr>
                <w:szCs w:val="28"/>
              </w:rPr>
              <w:t>(</w:t>
            </w:r>
            <w:r w:rsidR="00313350" w:rsidRPr="0074738C">
              <w:rPr>
                <w:noProof/>
                <w:szCs w:val="28"/>
              </w:rPr>
              <w:t>37</w:t>
            </w:r>
            <w:r w:rsidRPr="0074738C">
              <w:rPr>
                <w:szCs w:val="28"/>
              </w:rPr>
              <w:t>)</w:t>
            </w:r>
          </w:p>
        </w:tc>
      </w:tr>
    </w:tbl>
    <w:p w14:paraId="7F4225AA" w14:textId="77777777" w:rsidR="00A97F1D" w:rsidRPr="0074738C" w:rsidRDefault="00A97F1D" w:rsidP="00BB758A">
      <w:pPr>
        <w:spacing w:after="0"/>
        <w:ind w:firstLine="0"/>
        <w:contextualSpacing/>
        <w:jc w:val="both"/>
        <w:rPr>
          <w:szCs w:val="28"/>
        </w:rPr>
      </w:pPr>
    </w:p>
    <w:p w14:paraId="27ABD442" w14:textId="77777777" w:rsidR="00E21CBA" w:rsidRPr="0074738C" w:rsidRDefault="00E21CBA" w:rsidP="001E123D">
      <w:pPr>
        <w:spacing w:after="0"/>
        <w:contextualSpacing/>
        <w:jc w:val="both"/>
        <w:rPr>
          <w:szCs w:val="28"/>
        </w:rPr>
      </w:pPr>
    </w:p>
    <w:p w14:paraId="05FAB83B" w14:textId="77777777" w:rsidR="00E21CBA" w:rsidRPr="0074738C" w:rsidRDefault="00E21CBA" w:rsidP="001E123D">
      <w:pPr>
        <w:spacing w:after="0"/>
        <w:contextualSpacing/>
        <w:jc w:val="both"/>
        <w:rPr>
          <w:szCs w:val="28"/>
        </w:rPr>
      </w:pPr>
    </w:p>
    <w:p w14:paraId="7E7A5126" w14:textId="411DD308" w:rsidR="001E123D" w:rsidRPr="0074738C" w:rsidRDefault="00D709E3" w:rsidP="00A5539E">
      <w:pPr>
        <w:pStyle w:val="af4"/>
        <w:rPr>
          <w:szCs w:val="28"/>
        </w:rPr>
      </w:pPr>
      <w:r>
        <w:rPr>
          <w:noProof/>
          <w:szCs w:val="28"/>
        </w:rPr>
        <w:lastRenderedPageBreak/>
        <w:drawing>
          <wp:inline distT="0" distB="0" distL="0" distR="0" wp14:anchorId="3035ADE7" wp14:editId="12BF6D5F">
            <wp:extent cx="5833390" cy="5114121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edt.png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33390" cy="5114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8814F8" w14:textId="77777777" w:rsidR="001E123D" w:rsidRPr="0074738C" w:rsidRDefault="00F44DC0" w:rsidP="001E123D">
      <w:pPr>
        <w:spacing w:after="0"/>
        <w:contextualSpacing/>
        <w:jc w:val="center"/>
        <w:rPr>
          <w:szCs w:val="28"/>
        </w:rPr>
      </w:pPr>
      <w:r w:rsidRPr="0074738C">
        <w:rPr>
          <w:szCs w:val="28"/>
        </w:rPr>
        <w:t>Рисунок 10</w:t>
      </w:r>
      <w:r w:rsidR="001E123D" w:rsidRPr="0074738C">
        <w:rPr>
          <w:szCs w:val="28"/>
        </w:rPr>
        <w:t xml:space="preserve"> – Характеристика ЭДТ ДПТНВ</w:t>
      </w:r>
    </w:p>
    <w:p w14:paraId="409932CE" w14:textId="77777777" w:rsidR="001E123D" w:rsidRPr="0074738C" w:rsidRDefault="001E123D" w:rsidP="001E123D">
      <w:pPr>
        <w:spacing w:after="0"/>
        <w:contextualSpacing/>
        <w:jc w:val="center"/>
        <w:rPr>
          <w:szCs w:val="28"/>
        </w:rPr>
      </w:pPr>
    </w:p>
    <w:p w14:paraId="503ED1F7" w14:textId="77777777" w:rsidR="006E0F3B" w:rsidRPr="0074738C" w:rsidRDefault="006E0F3B" w:rsidP="001E123D">
      <w:pPr>
        <w:spacing w:after="0"/>
        <w:contextualSpacing/>
        <w:jc w:val="center"/>
        <w:rPr>
          <w:szCs w:val="28"/>
        </w:rPr>
        <w:sectPr w:rsidR="006E0F3B" w:rsidRPr="0074738C" w:rsidSect="00875986">
          <w:pgSz w:w="11906" w:h="16838" w:code="9"/>
          <w:pgMar w:top="1134" w:right="1134" w:bottom="1134" w:left="1418" w:header="709" w:footer="709" w:gutter="0"/>
          <w:cols w:space="708"/>
          <w:docGrid w:linePitch="381"/>
        </w:sectPr>
      </w:pPr>
    </w:p>
    <w:p w14:paraId="1509D55D" w14:textId="190539DA" w:rsidR="001E123D" w:rsidRPr="0074738C" w:rsidRDefault="00D709E3" w:rsidP="001E123D">
      <w:pPr>
        <w:spacing w:after="0"/>
        <w:contextualSpacing/>
        <w:jc w:val="center"/>
        <w:rPr>
          <w:szCs w:val="28"/>
        </w:rPr>
      </w:pPr>
      <w:r>
        <w:rPr>
          <w:noProof/>
          <w:szCs w:val="28"/>
          <w:lang w:eastAsia="ru-RU"/>
        </w:rPr>
        <w:lastRenderedPageBreak/>
        <w:drawing>
          <wp:inline distT="0" distB="0" distL="0" distR="0" wp14:anchorId="78892D12" wp14:editId="3D8D33EE">
            <wp:extent cx="9070098" cy="5114121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Bce.png"/>
                    <pic:cNvPicPr/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070098" cy="5114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C5747" w:rsidRPr="0074738C">
        <w:rPr>
          <w:noProof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59ED8FDE" wp14:editId="51DC47D9">
                <wp:simplePos x="0" y="0"/>
                <wp:positionH relativeFrom="column">
                  <wp:posOffset>2173605</wp:posOffset>
                </wp:positionH>
                <wp:positionV relativeFrom="paragraph">
                  <wp:posOffset>5445760</wp:posOffset>
                </wp:positionV>
                <wp:extent cx="5300345" cy="1404620"/>
                <wp:effectExtent l="0" t="0" r="0" b="0"/>
                <wp:wrapNone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0034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929F3E" w14:textId="77777777" w:rsidR="0074738C" w:rsidRDefault="0074738C" w:rsidP="00807512">
                            <w:pPr>
                              <w:pStyle w:val="af4"/>
                            </w:pPr>
                            <w:r>
                              <w:t>Рисунок 11 – Режимы работы ДПТНВ в статик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9ED8FDE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171.15pt;margin-top:428.8pt;width:417.35pt;height:110.6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" stroked="f">
                <v:textbox style="mso-fit-shape-to-text:t">
                  <w:txbxContent>
                    <w:p w14:paraId="2C929F3E" w14:textId="77777777" w:rsidR="0074738C" w:rsidRDefault="0074738C" w:rsidP="00807512">
                      <w:pPr>
                        <w:pStyle w:val="af4"/>
                      </w:pPr>
                      <w:r>
                        <w:t>Рисунок 11 – Режимы работы ДПТНВ в статике</w:t>
                      </w:r>
                    </w:p>
                  </w:txbxContent>
                </v:textbox>
              </v:shape>
            </w:pict>
          </mc:Fallback>
        </mc:AlternateContent>
      </w:r>
    </w:p>
    <w:p w14:paraId="354B0217" w14:textId="77777777" w:rsidR="001E123D" w:rsidRPr="0074738C" w:rsidRDefault="001E123D" w:rsidP="00807512">
      <w:pPr>
        <w:spacing w:after="0"/>
        <w:contextualSpacing/>
        <w:rPr>
          <w:szCs w:val="28"/>
        </w:rPr>
        <w:sectPr w:rsidR="001E123D" w:rsidRPr="0074738C" w:rsidSect="006E0F3B">
          <w:pgSz w:w="16838" w:h="11906" w:orient="landscape" w:code="9"/>
          <w:pgMar w:top="1418" w:right="1134" w:bottom="1134" w:left="1134" w:header="709" w:footer="709" w:gutter="0"/>
          <w:cols w:space="708"/>
          <w:docGrid w:linePitch="381"/>
        </w:sectPr>
      </w:pPr>
    </w:p>
    <w:p w14:paraId="199BF3C4" w14:textId="77777777" w:rsidR="00085D79" w:rsidRPr="0074738C" w:rsidRDefault="00085D79" w:rsidP="00807512">
      <w:pPr>
        <w:spacing w:after="0"/>
        <w:ind w:firstLine="0"/>
        <w:contextualSpacing/>
        <w:rPr>
          <w:szCs w:val="28"/>
          <w:lang w:val="en-US"/>
        </w:rPr>
      </w:pPr>
    </w:p>
    <w:p w14:paraId="0EE35DA7" w14:textId="77777777" w:rsidR="000B19CB" w:rsidRPr="0074738C" w:rsidRDefault="002D2E75" w:rsidP="000B19CB">
      <w:pPr>
        <w:pStyle w:val="1"/>
        <w:spacing w:before="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5" w:name="_Toc532766270"/>
      <w:bookmarkStart w:id="16" w:name="_Toc43030254"/>
      <w:r w:rsidRPr="0074738C">
        <w:rPr>
          <w:rFonts w:ascii="Times New Roman" w:hAnsi="Times New Roman" w:cs="Times New Roman"/>
          <w:color w:val="auto"/>
          <w:sz w:val="28"/>
          <w:szCs w:val="28"/>
        </w:rPr>
        <w:t>3</w:t>
      </w:r>
      <w:r w:rsidR="000B19CB" w:rsidRPr="0074738C">
        <w:rPr>
          <w:rFonts w:ascii="Times New Roman" w:hAnsi="Times New Roman" w:cs="Times New Roman"/>
          <w:color w:val="auto"/>
          <w:sz w:val="28"/>
          <w:szCs w:val="28"/>
        </w:rPr>
        <w:t xml:space="preserve"> Расчет статических характеристик асинхронного электропривода с фазным ротором</w:t>
      </w:r>
      <w:bookmarkEnd w:id="15"/>
      <w:bookmarkEnd w:id="16"/>
    </w:p>
    <w:p w14:paraId="68F86449" w14:textId="3850C123" w:rsidR="00730A7F" w:rsidRPr="0074738C" w:rsidRDefault="00730A7F" w:rsidP="00730A7F">
      <w:pPr>
        <w:pStyle w:val="2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" w:name="_Toc514110311"/>
      <w:bookmarkStart w:id="18" w:name="_Toc41460170"/>
      <w:bookmarkStart w:id="19" w:name="_Toc43030255"/>
      <w:r w:rsidRPr="00D709E3">
        <w:rPr>
          <w:rFonts w:ascii="Times New Roman" w:hAnsi="Times New Roman" w:cs="Times New Roman"/>
          <w:color w:val="auto"/>
          <w:sz w:val="28"/>
          <w:szCs w:val="28"/>
        </w:rPr>
        <w:t>3</w:t>
      </w:r>
      <w:r w:rsidRPr="0074738C">
        <w:rPr>
          <w:rFonts w:ascii="Times New Roman" w:hAnsi="Times New Roman" w:cs="Times New Roman"/>
          <w:color w:val="auto"/>
          <w:sz w:val="28"/>
          <w:szCs w:val="28"/>
        </w:rPr>
        <w:t>.1 Естественная характеристика</w:t>
      </w:r>
      <w:bookmarkEnd w:id="17"/>
      <w:bookmarkEnd w:id="18"/>
      <w:bookmarkEnd w:id="19"/>
    </w:p>
    <w:p w14:paraId="1C2C3789" w14:textId="77777777" w:rsidR="00730A7F" w:rsidRPr="0074738C" w:rsidRDefault="00730A7F" w:rsidP="00730A7F">
      <w:pPr>
        <w:rPr>
          <w:szCs w:val="28"/>
        </w:rPr>
      </w:pPr>
    </w:p>
    <w:p w14:paraId="675B55A3" w14:textId="77777777" w:rsidR="00730A7F" w:rsidRPr="0074738C" w:rsidRDefault="00730A7F" w:rsidP="00730A7F">
      <w:pPr>
        <w:rPr>
          <w:szCs w:val="28"/>
        </w:rPr>
      </w:pPr>
      <w:r w:rsidRPr="0074738C">
        <w:rPr>
          <w:szCs w:val="28"/>
        </w:rPr>
        <w:t xml:space="preserve">Строится при изменении величины </w:t>
      </w:r>
      <w:r w:rsidRPr="0074738C">
        <w:rPr>
          <w:szCs w:val="28"/>
          <w:lang w:val="en-US"/>
        </w:rPr>
        <w:t>s</w:t>
      </w:r>
      <w:r w:rsidRPr="0074738C">
        <w:rPr>
          <w:szCs w:val="28"/>
        </w:rPr>
        <w:t xml:space="preserve"> в пределах от 0 до 1 согласно выражениям (см. формулы 52 – 60):</w:t>
      </w:r>
    </w:p>
    <w:p w14:paraId="35F14A5F" w14:textId="77777777" w:rsidR="00730A7F" w:rsidRPr="0074738C" w:rsidRDefault="00730A7F" w:rsidP="00730A7F">
      <w:pPr>
        <w:jc w:val="center"/>
        <w:rPr>
          <w:szCs w:val="28"/>
        </w:rPr>
      </w:pPr>
    </w:p>
    <w:p w14:paraId="04BEF788" w14:textId="0AFCE984" w:rsidR="00730A7F" w:rsidRPr="0074738C" w:rsidRDefault="00730A7F" w:rsidP="00730A7F">
      <w:pPr>
        <w:jc w:val="right"/>
        <w:rPr>
          <w:szCs w:val="28"/>
        </w:rPr>
      </w:pPr>
      <w:r w:rsidRPr="0074738C">
        <w:rPr>
          <w:position w:val="-12"/>
          <w:szCs w:val="28"/>
        </w:rPr>
        <w:object w:dxaOrig="1719" w:dyaOrig="440" w14:anchorId="5600E269">
          <v:shape id="_x0000_i1067" type="#_x0000_t75" style="width:86.2pt;height:21pt" o:ole="">
            <v:imagedata r:id="rId101" o:title=""/>
          </v:shape>
          <o:OLEObject Type="Embed" ProgID="Equation.DSMT4" ShapeID="_x0000_i1067" DrawAspect="Content" ObjectID="_1653659187" r:id="rId102"/>
        </w:object>
      </w:r>
      <w:r w:rsidRPr="0074738C">
        <w:rPr>
          <w:szCs w:val="28"/>
        </w:rPr>
        <w:t xml:space="preserve">                                               (</w:t>
      </w:r>
      <w:r w:rsidR="0074738C" w:rsidRPr="00D709E3">
        <w:rPr>
          <w:szCs w:val="28"/>
        </w:rPr>
        <w:t>38</w:t>
      </w:r>
      <w:r w:rsidRPr="0074738C">
        <w:rPr>
          <w:szCs w:val="28"/>
        </w:rPr>
        <w:t>)</w:t>
      </w:r>
    </w:p>
    <w:p w14:paraId="2D2AC7CB" w14:textId="56128291" w:rsidR="00730A7F" w:rsidRPr="0074738C" w:rsidRDefault="00730A7F" w:rsidP="00730A7F">
      <w:pPr>
        <w:jc w:val="right"/>
        <w:rPr>
          <w:szCs w:val="28"/>
        </w:rPr>
      </w:pPr>
      <w:r w:rsidRPr="0074738C">
        <w:rPr>
          <w:position w:val="-16"/>
          <w:szCs w:val="28"/>
        </w:rPr>
        <w:object w:dxaOrig="4340" w:dyaOrig="480" w14:anchorId="7AFAC722">
          <v:shape id="_x0000_i1068" type="#_x0000_t75" style="width:218.3pt;height:24pt" o:ole="">
            <v:imagedata r:id="rId103" o:title=""/>
          </v:shape>
          <o:OLEObject Type="Embed" ProgID="Equation.DSMT4" ShapeID="_x0000_i1068" DrawAspect="Content" ObjectID="_1653659188" r:id="rId104"/>
        </w:object>
      </w:r>
      <w:r w:rsidRPr="0074738C">
        <w:rPr>
          <w:szCs w:val="28"/>
        </w:rPr>
        <w:t xml:space="preserve">                                 (</w:t>
      </w:r>
      <w:r w:rsidR="0074738C" w:rsidRPr="00D709E3">
        <w:rPr>
          <w:szCs w:val="28"/>
        </w:rPr>
        <w:t>39</w:t>
      </w:r>
      <w:r w:rsidRPr="0074738C">
        <w:rPr>
          <w:szCs w:val="28"/>
        </w:rPr>
        <w:t>)</w:t>
      </w:r>
    </w:p>
    <w:p w14:paraId="5D3F70BD" w14:textId="2EA313E4" w:rsidR="00730A7F" w:rsidRPr="0074738C" w:rsidRDefault="00730A7F" w:rsidP="00730A7F">
      <w:pPr>
        <w:jc w:val="right"/>
        <w:rPr>
          <w:szCs w:val="28"/>
        </w:rPr>
      </w:pPr>
      <w:r w:rsidRPr="0074738C">
        <w:rPr>
          <w:position w:val="-16"/>
          <w:szCs w:val="28"/>
        </w:rPr>
        <w:object w:dxaOrig="4380" w:dyaOrig="480" w14:anchorId="01B66043">
          <v:shape id="_x0000_i1069" type="#_x0000_t75" style="width:219pt;height:24pt" o:ole="">
            <v:imagedata r:id="rId105" o:title=""/>
          </v:shape>
          <o:OLEObject Type="Embed" ProgID="Equation.DSMT4" ShapeID="_x0000_i1069" DrawAspect="Content" ObjectID="_1653659189" r:id="rId106"/>
        </w:object>
      </w:r>
      <w:r w:rsidRPr="0074738C">
        <w:rPr>
          <w:szCs w:val="28"/>
        </w:rPr>
        <w:t xml:space="preserve">                                (</w:t>
      </w:r>
      <w:r w:rsidR="0074738C" w:rsidRPr="00D709E3">
        <w:rPr>
          <w:szCs w:val="28"/>
        </w:rPr>
        <w:t>40</w:t>
      </w:r>
      <w:r w:rsidRPr="0074738C">
        <w:rPr>
          <w:szCs w:val="28"/>
        </w:rPr>
        <w:t>)</w:t>
      </w:r>
    </w:p>
    <w:p w14:paraId="65D4F320" w14:textId="1C2D5AF7" w:rsidR="00730A7F" w:rsidRPr="0074738C" w:rsidRDefault="00730A7F" w:rsidP="00730A7F">
      <w:pPr>
        <w:jc w:val="right"/>
        <w:rPr>
          <w:szCs w:val="28"/>
        </w:rPr>
      </w:pPr>
      <w:r w:rsidRPr="0074738C">
        <w:rPr>
          <w:position w:val="-48"/>
          <w:szCs w:val="28"/>
        </w:rPr>
        <w:object w:dxaOrig="6900" w:dyaOrig="1020" w14:anchorId="4C979606">
          <v:shape id="_x0000_i1070" type="#_x0000_t75" style="width:345pt;height:51pt" o:ole="">
            <v:imagedata r:id="rId107" o:title=""/>
          </v:shape>
          <o:OLEObject Type="Embed" ProgID="Equation.DSMT4" ShapeID="_x0000_i1070" DrawAspect="Content" ObjectID="_1653659190" r:id="rId108"/>
        </w:object>
      </w:r>
      <w:r w:rsidRPr="0074738C">
        <w:rPr>
          <w:szCs w:val="28"/>
        </w:rPr>
        <w:t xml:space="preserve">              (</w:t>
      </w:r>
      <w:r w:rsidR="0074738C" w:rsidRPr="00D709E3">
        <w:rPr>
          <w:szCs w:val="28"/>
        </w:rPr>
        <w:t>41</w:t>
      </w:r>
      <w:r w:rsidRPr="0074738C">
        <w:rPr>
          <w:szCs w:val="28"/>
        </w:rPr>
        <w:t>)</w:t>
      </w:r>
    </w:p>
    <w:p w14:paraId="3580051E" w14:textId="2CEC9097" w:rsidR="00730A7F" w:rsidRPr="0074738C" w:rsidRDefault="00730A7F" w:rsidP="00730A7F">
      <w:pPr>
        <w:jc w:val="right"/>
        <w:rPr>
          <w:szCs w:val="28"/>
        </w:rPr>
      </w:pPr>
      <w:r w:rsidRPr="0074738C">
        <w:rPr>
          <w:position w:val="-40"/>
          <w:szCs w:val="28"/>
        </w:rPr>
        <w:object w:dxaOrig="4440" w:dyaOrig="840" w14:anchorId="6E633A0C">
          <v:shape id="_x0000_i1071" type="#_x0000_t75" style="width:222pt;height:42pt" o:ole="">
            <v:imagedata r:id="rId109" o:title=""/>
          </v:shape>
          <o:OLEObject Type="Embed" ProgID="Equation.DSMT4" ShapeID="_x0000_i1071" DrawAspect="Content" ObjectID="_1653659191" r:id="rId110"/>
        </w:object>
      </w:r>
      <w:r w:rsidRPr="0074738C">
        <w:rPr>
          <w:szCs w:val="28"/>
        </w:rPr>
        <w:t xml:space="preserve">                             (</w:t>
      </w:r>
      <w:r w:rsidR="0074738C" w:rsidRPr="00D709E3">
        <w:rPr>
          <w:szCs w:val="28"/>
        </w:rPr>
        <w:t>42</w:t>
      </w:r>
      <w:r w:rsidRPr="0074738C">
        <w:rPr>
          <w:szCs w:val="28"/>
        </w:rPr>
        <w:t>)</w:t>
      </w:r>
    </w:p>
    <w:p w14:paraId="0B51185C" w14:textId="5C34D80B" w:rsidR="00730A7F" w:rsidRPr="0074738C" w:rsidRDefault="00730A7F" w:rsidP="00730A7F">
      <w:pPr>
        <w:jc w:val="right"/>
        <w:rPr>
          <w:szCs w:val="28"/>
        </w:rPr>
      </w:pPr>
      <w:r w:rsidRPr="0074738C">
        <w:rPr>
          <w:position w:val="-12"/>
          <w:szCs w:val="28"/>
        </w:rPr>
        <w:object w:dxaOrig="1700" w:dyaOrig="380" w14:anchorId="6FB6D558">
          <v:shape id="_x0000_i1072" type="#_x0000_t75" style="width:85.5pt;height:18.75pt" o:ole="">
            <v:imagedata r:id="rId111" o:title=""/>
          </v:shape>
          <o:OLEObject Type="Embed" ProgID="Equation.DSMT4" ShapeID="_x0000_i1072" DrawAspect="Content" ObjectID="_1653659192" r:id="rId112"/>
        </w:object>
      </w:r>
      <w:r w:rsidRPr="0074738C">
        <w:rPr>
          <w:szCs w:val="28"/>
        </w:rPr>
        <w:t xml:space="preserve">                                               (</w:t>
      </w:r>
      <w:r w:rsidR="0074738C" w:rsidRPr="00D709E3">
        <w:rPr>
          <w:szCs w:val="28"/>
        </w:rPr>
        <w:t>43</w:t>
      </w:r>
      <w:r w:rsidRPr="0074738C">
        <w:rPr>
          <w:szCs w:val="28"/>
        </w:rPr>
        <w:t>)</w:t>
      </w:r>
    </w:p>
    <w:p w14:paraId="41202756" w14:textId="76F1061C" w:rsidR="00730A7F" w:rsidRPr="0074738C" w:rsidRDefault="00730A7F" w:rsidP="00730A7F">
      <w:pPr>
        <w:jc w:val="right"/>
        <w:rPr>
          <w:szCs w:val="28"/>
        </w:rPr>
      </w:pPr>
      <w:r w:rsidRPr="0074738C">
        <w:rPr>
          <w:position w:val="-34"/>
          <w:szCs w:val="28"/>
        </w:rPr>
        <w:object w:dxaOrig="4920" w:dyaOrig="780" w14:anchorId="54237BE4">
          <v:shape id="_x0000_i1073" type="#_x0000_t75" style="width:246pt;height:39pt" o:ole="">
            <v:imagedata r:id="rId113" o:title=""/>
          </v:shape>
          <o:OLEObject Type="Embed" ProgID="Equation.DSMT4" ShapeID="_x0000_i1073" DrawAspect="Content" ObjectID="_1653659193" r:id="rId114"/>
        </w:object>
      </w:r>
      <w:r w:rsidRPr="0074738C">
        <w:rPr>
          <w:szCs w:val="28"/>
        </w:rPr>
        <w:t xml:space="preserve">                             (</w:t>
      </w:r>
      <w:r w:rsidR="0074738C" w:rsidRPr="00D709E3">
        <w:rPr>
          <w:szCs w:val="28"/>
        </w:rPr>
        <w:t>44</w:t>
      </w:r>
      <w:r w:rsidRPr="0074738C">
        <w:rPr>
          <w:szCs w:val="28"/>
        </w:rPr>
        <w:t>)</w:t>
      </w:r>
    </w:p>
    <w:p w14:paraId="0991E4A3" w14:textId="26C656E7" w:rsidR="00730A7F" w:rsidRPr="0074738C" w:rsidRDefault="00730A7F" w:rsidP="00730A7F">
      <w:pPr>
        <w:jc w:val="right"/>
        <w:rPr>
          <w:szCs w:val="28"/>
        </w:rPr>
      </w:pPr>
      <w:r w:rsidRPr="0074738C">
        <w:rPr>
          <w:position w:val="-34"/>
          <w:szCs w:val="28"/>
        </w:rPr>
        <w:object w:dxaOrig="5280" w:dyaOrig="780" w14:anchorId="7054BB75">
          <v:shape id="_x0000_i1074" type="#_x0000_t75" style="width:264pt;height:39pt" o:ole="">
            <v:imagedata r:id="rId115" o:title=""/>
          </v:shape>
          <o:OLEObject Type="Embed" ProgID="Equation.DSMT4" ShapeID="_x0000_i1074" DrawAspect="Content" ObjectID="_1653659194" r:id="rId116"/>
        </w:object>
      </w:r>
      <w:r w:rsidRPr="0074738C">
        <w:rPr>
          <w:szCs w:val="28"/>
        </w:rPr>
        <w:t xml:space="preserve">                             (</w:t>
      </w:r>
      <w:r w:rsidR="0074738C" w:rsidRPr="00D709E3">
        <w:rPr>
          <w:szCs w:val="28"/>
        </w:rPr>
        <w:t>45</w:t>
      </w:r>
      <w:r w:rsidRPr="0074738C">
        <w:rPr>
          <w:szCs w:val="28"/>
        </w:rPr>
        <w:t>)</w:t>
      </w:r>
    </w:p>
    <w:p w14:paraId="3CFD0540" w14:textId="27F4B1C8" w:rsidR="00730A7F" w:rsidRPr="0074738C" w:rsidRDefault="00730A7F" w:rsidP="00730A7F">
      <w:pPr>
        <w:jc w:val="right"/>
        <w:rPr>
          <w:szCs w:val="28"/>
        </w:rPr>
      </w:pPr>
      <w:r w:rsidRPr="0074738C">
        <w:rPr>
          <w:position w:val="-68"/>
          <w:szCs w:val="28"/>
        </w:rPr>
        <w:object w:dxaOrig="6560" w:dyaOrig="1120" w14:anchorId="7DA86B57">
          <v:shape id="_x0000_i1075" type="#_x0000_t75" style="width:325.4pt;height:55.5pt" o:ole="">
            <v:imagedata r:id="rId117" o:title=""/>
          </v:shape>
          <o:OLEObject Type="Embed" ProgID="Equation.DSMT4" ShapeID="_x0000_i1075" DrawAspect="Content" ObjectID="_1653659195" r:id="rId118"/>
        </w:object>
      </w:r>
      <w:r w:rsidRPr="0074738C">
        <w:rPr>
          <w:szCs w:val="28"/>
        </w:rPr>
        <w:t xml:space="preserve">                 (</w:t>
      </w:r>
      <w:r w:rsidR="0074738C" w:rsidRPr="00D709E3">
        <w:rPr>
          <w:szCs w:val="28"/>
        </w:rPr>
        <w:t>46</w:t>
      </w:r>
      <w:r w:rsidRPr="0074738C">
        <w:rPr>
          <w:szCs w:val="28"/>
        </w:rPr>
        <w:t>)</w:t>
      </w:r>
    </w:p>
    <w:p w14:paraId="51BF3F64" w14:textId="77777777" w:rsidR="00730A7F" w:rsidRPr="0074738C" w:rsidRDefault="00730A7F" w:rsidP="00730A7F">
      <w:pPr>
        <w:jc w:val="center"/>
        <w:rPr>
          <w:szCs w:val="28"/>
        </w:rPr>
      </w:pPr>
    </w:p>
    <w:p w14:paraId="30EFC2AF" w14:textId="77777777" w:rsidR="00730A7F" w:rsidRPr="0074738C" w:rsidRDefault="00730A7F" w:rsidP="00730A7F">
      <w:pPr>
        <w:rPr>
          <w:szCs w:val="28"/>
        </w:rPr>
      </w:pPr>
      <w:r w:rsidRPr="0074738C">
        <w:rPr>
          <w:szCs w:val="28"/>
        </w:rPr>
        <w:lastRenderedPageBreak/>
        <w:t xml:space="preserve">Здесь </w:t>
      </w:r>
      <w:r w:rsidRPr="0074738C">
        <w:rPr>
          <w:position w:val="-12"/>
          <w:szCs w:val="28"/>
        </w:rPr>
        <w:object w:dxaOrig="460" w:dyaOrig="380" w14:anchorId="412AE1EA">
          <v:shape id="_x0000_i1076" type="#_x0000_t75" style="width:23.25pt;height:18.75pt" o:ole="">
            <v:imagedata r:id="rId119" o:title=""/>
          </v:shape>
          <o:OLEObject Type="Embed" ProgID="Equation.DSMT4" ShapeID="_x0000_i1076" DrawAspect="Content" ObjectID="_1653659196" r:id="rId120"/>
        </w:object>
      </w:r>
      <w:r w:rsidRPr="0074738C">
        <w:rPr>
          <w:szCs w:val="28"/>
        </w:rPr>
        <w:t xml:space="preserve"> – максимальный момент двигателя </w:t>
      </w:r>
      <w:proofErr w:type="spellStart"/>
      <w:r w:rsidRPr="0074738C">
        <w:rPr>
          <w:szCs w:val="28"/>
        </w:rPr>
        <w:t>Нм</w:t>
      </w:r>
      <w:proofErr w:type="spellEnd"/>
      <w:r w:rsidRPr="0074738C">
        <w:rPr>
          <w:szCs w:val="28"/>
        </w:rPr>
        <w:t xml:space="preserve">; </w:t>
      </w:r>
      <w:r w:rsidRPr="0074738C">
        <w:rPr>
          <w:szCs w:val="28"/>
          <w:lang w:val="en-US"/>
        </w:rPr>
        <w:t>s</w:t>
      </w:r>
      <w:r w:rsidRPr="0074738C">
        <w:rPr>
          <w:szCs w:val="28"/>
        </w:rPr>
        <w:t xml:space="preserve">, </w:t>
      </w:r>
      <w:proofErr w:type="spellStart"/>
      <w:r w:rsidRPr="0074738C">
        <w:rPr>
          <w:szCs w:val="28"/>
          <w:lang w:val="en-US"/>
        </w:rPr>
        <w:t>s</w:t>
      </w:r>
      <w:r w:rsidRPr="0074738C">
        <w:rPr>
          <w:szCs w:val="28"/>
          <w:vertAlign w:val="subscript"/>
          <w:lang w:val="en-US"/>
        </w:rPr>
        <w:t>k</w:t>
      </w:r>
      <w:proofErr w:type="spellEnd"/>
      <w:r w:rsidRPr="0074738C">
        <w:rPr>
          <w:szCs w:val="28"/>
        </w:rPr>
        <w:t xml:space="preserve">  – скольжение ротора текущее и критическое; </w:t>
      </w:r>
      <w:proofErr w:type="spellStart"/>
      <w:r w:rsidRPr="0074738C">
        <w:rPr>
          <w:szCs w:val="28"/>
          <w:lang w:val="en-US"/>
        </w:rPr>
        <w:t>r</w:t>
      </w:r>
      <w:r w:rsidRPr="0074738C">
        <w:rPr>
          <w:szCs w:val="28"/>
          <w:vertAlign w:val="subscript"/>
          <w:lang w:val="en-US"/>
        </w:rPr>
        <w:t>c</w:t>
      </w:r>
      <w:proofErr w:type="spellEnd"/>
      <w:r w:rsidRPr="0074738C">
        <w:rPr>
          <w:szCs w:val="28"/>
        </w:rPr>
        <w:t>,</w:t>
      </w:r>
      <w:r w:rsidRPr="0074738C">
        <w:rPr>
          <w:szCs w:val="28"/>
          <w:lang w:val="en-US"/>
        </w:rPr>
        <w:t>x</w:t>
      </w:r>
      <w:r w:rsidRPr="0074738C">
        <w:rPr>
          <w:szCs w:val="28"/>
          <w:vertAlign w:val="subscript"/>
          <w:lang w:val="en-US"/>
        </w:rPr>
        <w:t>c</w:t>
      </w:r>
      <w:r w:rsidRPr="0074738C">
        <w:rPr>
          <w:szCs w:val="28"/>
        </w:rPr>
        <w:t xml:space="preserve"> – внутреннее активное и реактивное сопротивление статора, Ом; </w:t>
      </w:r>
      <w:r w:rsidRPr="0074738C">
        <w:rPr>
          <w:szCs w:val="28"/>
          <w:lang w:val="en-US"/>
        </w:rPr>
        <w:t>r</w:t>
      </w:r>
      <w:r w:rsidRPr="0074738C">
        <w:rPr>
          <w:szCs w:val="28"/>
        </w:rPr>
        <w:t>`</w:t>
      </w:r>
      <w:r w:rsidRPr="0074738C">
        <w:rPr>
          <w:szCs w:val="28"/>
          <w:vertAlign w:val="subscript"/>
          <w:lang w:val="en-US"/>
        </w:rPr>
        <w:t>p</w:t>
      </w:r>
      <w:r w:rsidRPr="0074738C">
        <w:rPr>
          <w:szCs w:val="28"/>
        </w:rPr>
        <w:t>,</w:t>
      </w:r>
      <w:r w:rsidRPr="0074738C">
        <w:rPr>
          <w:szCs w:val="28"/>
          <w:lang w:val="en-US"/>
        </w:rPr>
        <w:t>x</w:t>
      </w:r>
      <w:r w:rsidRPr="0074738C">
        <w:rPr>
          <w:szCs w:val="28"/>
        </w:rPr>
        <w:t>`</w:t>
      </w:r>
      <w:r w:rsidRPr="0074738C">
        <w:rPr>
          <w:szCs w:val="28"/>
          <w:vertAlign w:val="subscript"/>
          <w:lang w:val="en-US"/>
        </w:rPr>
        <w:t>p</w:t>
      </w:r>
      <w:r w:rsidRPr="0074738C">
        <w:rPr>
          <w:szCs w:val="28"/>
        </w:rPr>
        <w:t xml:space="preserve"> – внутреннее активное и реактивное сопротивление ротора, приведенное к статору, Ом; </w:t>
      </w:r>
      <w:proofErr w:type="spellStart"/>
      <w:r w:rsidRPr="0074738C">
        <w:rPr>
          <w:szCs w:val="28"/>
          <w:lang w:val="en-US"/>
        </w:rPr>
        <w:t>k</w:t>
      </w:r>
      <w:r w:rsidRPr="0074738C">
        <w:rPr>
          <w:szCs w:val="28"/>
          <w:vertAlign w:val="subscript"/>
          <w:lang w:val="en-US"/>
        </w:rPr>
        <w:t>r</w:t>
      </w:r>
      <w:proofErr w:type="spellEnd"/>
      <w:r w:rsidRPr="0074738C">
        <w:rPr>
          <w:szCs w:val="28"/>
        </w:rPr>
        <w:t xml:space="preserve"> – коэффициент трансформации сопротивлений; </w:t>
      </w:r>
      <w:r w:rsidRPr="0074738C">
        <w:rPr>
          <w:szCs w:val="28"/>
          <w:lang w:val="en-US"/>
        </w:rPr>
        <w:t>k</w:t>
      </w:r>
      <w:r w:rsidRPr="0074738C">
        <w:rPr>
          <w:szCs w:val="28"/>
          <w:vertAlign w:val="subscript"/>
        </w:rPr>
        <w:t>Е</w:t>
      </w:r>
      <w:r w:rsidRPr="0074738C">
        <w:rPr>
          <w:szCs w:val="28"/>
        </w:rPr>
        <w:t xml:space="preserve"> – коэффициент трансформации </w:t>
      </w:r>
      <w:proofErr w:type="spellStart"/>
      <w:r w:rsidRPr="0074738C">
        <w:rPr>
          <w:szCs w:val="28"/>
        </w:rPr>
        <w:t>эдс</w:t>
      </w:r>
      <w:proofErr w:type="spellEnd"/>
      <w:r w:rsidRPr="0074738C">
        <w:rPr>
          <w:szCs w:val="28"/>
        </w:rPr>
        <w:t>.</w:t>
      </w:r>
    </w:p>
    <w:p w14:paraId="790C87DE" w14:textId="77777777" w:rsidR="00730A7F" w:rsidRPr="0074738C" w:rsidRDefault="00730A7F" w:rsidP="00730A7F">
      <w:pPr>
        <w:rPr>
          <w:szCs w:val="28"/>
        </w:rPr>
      </w:pPr>
      <w:r w:rsidRPr="0074738C">
        <w:rPr>
          <w:szCs w:val="28"/>
        </w:rPr>
        <w:t>Естественная механическая характеристика асинхронного двигателя с фазным ротором изображена на рисунке 13.</w:t>
      </w:r>
    </w:p>
    <w:p w14:paraId="70C536BF" w14:textId="77777777" w:rsidR="00730A7F" w:rsidRPr="0074738C" w:rsidRDefault="00730A7F" w:rsidP="00730A7F">
      <w:pPr>
        <w:rPr>
          <w:szCs w:val="28"/>
        </w:rPr>
      </w:pPr>
    </w:p>
    <w:p w14:paraId="58D23B31" w14:textId="77777777" w:rsidR="00730A7F" w:rsidRPr="0074738C" w:rsidRDefault="00730A7F" w:rsidP="00730A7F">
      <w:pPr>
        <w:ind w:firstLine="0"/>
        <w:jc w:val="center"/>
        <w:rPr>
          <w:szCs w:val="28"/>
        </w:rPr>
      </w:pPr>
      <w:r w:rsidRPr="0074738C">
        <w:rPr>
          <w:noProof/>
          <w:szCs w:val="28"/>
          <w:lang w:eastAsia="ru-RU"/>
        </w:rPr>
        <w:drawing>
          <wp:inline distT="0" distB="0" distL="0" distR="0" wp14:anchorId="511B157A" wp14:editId="1713CA0E">
            <wp:extent cx="5934075" cy="32385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359FBE" w14:textId="77777777" w:rsidR="00730A7F" w:rsidRPr="0074738C" w:rsidRDefault="00730A7F" w:rsidP="00730A7F">
      <w:pPr>
        <w:jc w:val="center"/>
        <w:rPr>
          <w:szCs w:val="28"/>
        </w:rPr>
      </w:pPr>
      <w:r w:rsidRPr="0074738C">
        <w:rPr>
          <w:szCs w:val="28"/>
        </w:rPr>
        <w:t>Рисунок 13 – Естественная механическая характеристика АД</w:t>
      </w:r>
    </w:p>
    <w:p w14:paraId="683E06CD" w14:textId="77777777" w:rsidR="00730A7F" w:rsidRPr="0074738C" w:rsidRDefault="00730A7F" w:rsidP="00730A7F">
      <w:pPr>
        <w:jc w:val="center"/>
        <w:rPr>
          <w:szCs w:val="28"/>
        </w:rPr>
      </w:pPr>
    </w:p>
    <w:p w14:paraId="2E97CAF4" w14:textId="6F77372D" w:rsidR="00730A7F" w:rsidRPr="0074738C" w:rsidRDefault="0074738C" w:rsidP="00730A7F">
      <w:pPr>
        <w:pStyle w:val="2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" w:name="_Toc41460171"/>
      <w:bookmarkStart w:id="21" w:name="_Toc43030256"/>
      <w:r w:rsidRPr="00D709E3">
        <w:rPr>
          <w:rFonts w:ascii="Times New Roman" w:hAnsi="Times New Roman" w:cs="Times New Roman"/>
          <w:color w:val="auto"/>
          <w:sz w:val="28"/>
          <w:szCs w:val="28"/>
        </w:rPr>
        <w:t>3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</w:rPr>
        <w:t>.2 Характеристика при ступенчатом реостатном пуске</w:t>
      </w:r>
      <w:bookmarkEnd w:id="20"/>
      <w:bookmarkEnd w:id="21"/>
    </w:p>
    <w:p w14:paraId="1051BC60" w14:textId="77777777" w:rsidR="00730A7F" w:rsidRPr="0074738C" w:rsidRDefault="00730A7F" w:rsidP="00730A7F">
      <w:pPr>
        <w:rPr>
          <w:szCs w:val="28"/>
        </w:rPr>
      </w:pPr>
    </w:p>
    <w:p w14:paraId="2AB4582A" w14:textId="77777777" w:rsidR="00730A7F" w:rsidRPr="0074738C" w:rsidRDefault="00730A7F" w:rsidP="00730A7F">
      <w:pPr>
        <w:rPr>
          <w:szCs w:val="28"/>
        </w:rPr>
      </w:pPr>
      <w:r w:rsidRPr="0074738C">
        <w:rPr>
          <w:szCs w:val="28"/>
        </w:rPr>
        <w:t>Пуск привода осуществляется согласно схеме на рисунке 14. Величины пусковых сопротивлений рассчитываются графоаналитическим методом лучевой диаграммы (см. рисунок 15) в следующем порядке:</w:t>
      </w:r>
    </w:p>
    <w:p w14:paraId="63A6F9F4" w14:textId="77777777" w:rsidR="00730A7F" w:rsidRPr="0074738C" w:rsidRDefault="00730A7F" w:rsidP="00730A7F">
      <w:pPr>
        <w:rPr>
          <w:szCs w:val="28"/>
        </w:rPr>
      </w:pPr>
      <w:r w:rsidRPr="0074738C">
        <w:rPr>
          <w:szCs w:val="28"/>
        </w:rPr>
        <w:t>- Строим естественную характеристику;</w:t>
      </w:r>
    </w:p>
    <w:p w14:paraId="17CFF669" w14:textId="77777777" w:rsidR="00730A7F" w:rsidRPr="0074738C" w:rsidRDefault="00730A7F" w:rsidP="00730A7F">
      <w:pPr>
        <w:rPr>
          <w:szCs w:val="28"/>
        </w:rPr>
      </w:pPr>
      <w:r w:rsidRPr="0074738C">
        <w:rPr>
          <w:szCs w:val="28"/>
        </w:rPr>
        <w:lastRenderedPageBreak/>
        <w:t>- Задаемся первым и вторым моментом переключения:</w:t>
      </w:r>
    </w:p>
    <w:p w14:paraId="202CDBC9" w14:textId="77777777" w:rsidR="00730A7F" w:rsidRPr="0074738C" w:rsidRDefault="00730A7F" w:rsidP="00730A7F">
      <w:pPr>
        <w:rPr>
          <w:szCs w:val="28"/>
        </w:rPr>
      </w:pPr>
    </w:p>
    <w:p w14:paraId="73F865FD" w14:textId="7BE18992" w:rsidR="00730A7F" w:rsidRPr="0074738C" w:rsidRDefault="00730A7F" w:rsidP="00730A7F">
      <w:pPr>
        <w:jc w:val="right"/>
        <w:rPr>
          <w:szCs w:val="28"/>
        </w:rPr>
      </w:pPr>
      <w:r w:rsidRPr="0074738C">
        <w:rPr>
          <w:position w:val="-12"/>
          <w:szCs w:val="28"/>
        </w:rPr>
        <w:object w:dxaOrig="5460" w:dyaOrig="380" w14:anchorId="2529AAD9">
          <v:shape id="_x0000_i1077" type="#_x0000_t75" style="width:273pt;height:18.75pt" o:ole="">
            <v:imagedata r:id="rId122" o:title=""/>
          </v:shape>
          <o:OLEObject Type="Embed" ProgID="Equation.DSMT4" ShapeID="_x0000_i1077" DrawAspect="Content" ObjectID="_1653659197" r:id="rId123"/>
        </w:object>
      </w:r>
      <w:r w:rsidRPr="0074738C">
        <w:rPr>
          <w:szCs w:val="28"/>
        </w:rPr>
        <w:t xml:space="preserve">                          (</w:t>
      </w:r>
      <w:r w:rsidR="0074738C" w:rsidRPr="00D709E3">
        <w:rPr>
          <w:szCs w:val="28"/>
        </w:rPr>
        <w:t>47</w:t>
      </w:r>
      <w:r w:rsidRPr="0074738C">
        <w:rPr>
          <w:szCs w:val="28"/>
        </w:rPr>
        <w:t>)</w:t>
      </w:r>
    </w:p>
    <w:p w14:paraId="1B6D8F0D" w14:textId="56AD06F1" w:rsidR="00730A7F" w:rsidRPr="0074738C" w:rsidRDefault="00730A7F" w:rsidP="00730A7F">
      <w:pPr>
        <w:jc w:val="right"/>
        <w:rPr>
          <w:szCs w:val="28"/>
        </w:rPr>
      </w:pPr>
      <w:r w:rsidRPr="0074738C">
        <w:rPr>
          <w:position w:val="-12"/>
          <w:szCs w:val="28"/>
        </w:rPr>
        <w:object w:dxaOrig="2380" w:dyaOrig="380" w14:anchorId="4A8BFC55">
          <v:shape id="_x0000_i1078" type="#_x0000_t75" style="width:117.7pt;height:18.75pt" o:ole="">
            <v:imagedata r:id="rId124" o:title=""/>
          </v:shape>
          <o:OLEObject Type="Embed" ProgID="Equation.DSMT4" ShapeID="_x0000_i1078" DrawAspect="Content" ObjectID="_1653659198" r:id="rId125"/>
        </w:object>
      </w:r>
      <w:r w:rsidRPr="0074738C">
        <w:rPr>
          <w:szCs w:val="28"/>
        </w:rPr>
        <w:t xml:space="preserve">                                              (</w:t>
      </w:r>
      <w:r w:rsidR="0074738C" w:rsidRPr="00D709E3">
        <w:rPr>
          <w:szCs w:val="28"/>
        </w:rPr>
        <w:t>48</w:t>
      </w:r>
      <w:r w:rsidRPr="0074738C">
        <w:rPr>
          <w:szCs w:val="28"/>
        </w:rPr>
        <w:t xml:space="preserve">) </w:t>
      </w:r>
    </w:p>
    <w:p w14:paraId="5515AE2D" w14:textId="77777777" w:rsidR="00730A7F" w:rsidRPr="0074738C" w:rsidRDefault="00730A7F" w:rsidP="00730A7F">
      <w:pPr>
        <w:jc w:val="right"/>
        <w:rPr>
          <w:szCs w:val="28"/>
        </w:rPr>
      </w:pPr>
    </w:p>
    <w:p w14:paraId="3BC7E6FD" w14:textId="77777777" w:rsidR="00730A7F" w:rsidRPr="0074738C" w:rsidRDefault="00730A7F" w:rsidP="00730A7F">
      <w:pPr>
        <w:rPr>
          <w:szCs w:val="28"/>
        </w:rPr>
      </w:pPr>
      <w:r w:rsidRPr="0074738C">
        <w:rPr>
          <w:szCs w:val="28"/>
        </w:rPr>
        <w:t xml:space="preserve">- Луч </w:t>
      </w:r>
      <w:proofErr w:type="spellStart"/>
      <w:r w:rsidRPr="0074738C">
        <w:rPr>
          <w:szCs w:val="28"/>
          <w:lang w:val="en-US"/>
        </w:rPr>
        <w:t>ef</w:t>
      </w:r>
      <w:proofErr w:type="spellEnd"/>
      <w:r w:rsidRPr="0074738C">
        <w:rPr>
          <w:szCs w:val="28"/>
        </w:rPr>
        <w:t xml:space="preserve"> диаграммы проводим через две точки с координатами:</w:t>
      </w:r>
    </w:p>
    <w:p w14:paraId="7EF54E4D" w14:textId="77777777" w:rsidR="00730A7F" w:rsidRPr="0074738C" w:rsidRDefault="00730A7F" w:rsidP="00730A7F">
      <w:pPr>
        <w:rPr>
          <w:szCs w:val="28"/>
        </w:rPr>
      </w:pPr>
      <w:r w:rsidRPr="0074738C">
        <w:rPr>
          <w:szCs w:val="28"/>
          <w:lang w:val="en-US"/>
        </w:rPr>
        <w:t>e</w:t>
      </w:r>
      <w:r w:rsidRPr="0074738C">
        <w:rPr>
          <w:szCs w:val="28"/>
        </w:rPr>
        <w:t xml:space="preserve">) </w:t>
      </w:r>
      <w:r w:rsidRPr="0074738C">
        <w:rPr>
          <w:position w:val="-12"/>
          <w:szCs w:val="28"/>
          <w:lang w:val="en-US"/>
        </w:rPr>
        <w:object w:dxaOrig="2140" w:dyaOrig="380" w14:anchorId="775C16E0">
          <v:shape id="_x0000_i1079" type="#_x0000_t75" style="width:107.95pt;height:18.75pt" o:ole="">
            <v:imagedata r:id="rId126" o:title=""/>
          </v:shape>
          <o:OLEObject Type="Embed" ProgID="Equation.DSMT4" ShapeID="_x0000_i1079" DrawAspect="Content" ObjectID="_1653659199" r:id="rId127"/>
        </w:object>
      </w:r>
      <w:r w:rsidRPr="0074738C">
        <w:rPr>
          <w:szCs w:val="28"/>
        </w:rPr>
        <w:t xml:space="preserve"> </w:t>
      </w:r>
    </w:p>
    <w:p w14:paraId="23C9CA5F" w14:textId="77777777" w:rsidR="00730A7F" w:rsidRPr="0074738C" w:rsidRDefault="00730A7F" w:rsidP="00730A7F">
      <w:pPr>
        <w:rPr>
          <w:szCs w:val="28"/>
        </w:rPr>
      </w:pPr>
      <w:r w:rsidRPr="0074738C">
        <w:rPr>
          <w:szCs w:val="28"/>
          <w:lang w:val="en-US"/>
        </w:rPr>
        <w:t>f</w:t>
      </w:r>
      <w:r w:rsidRPr="0074738C">
        <w:rPr>
          <w:szCs w:val="28"/>
        </w:rPr>
        <w:t xml:space="preserve">) </w:t>
      </w:r>
      <w:r w:rsidRPr="0074738C">
        <w:rPr>
          <w:position w:val="-12"/>
          <w:szCs w:val="28"/>
          <w:lang w:val="en-US"/>
        </w:rPr>
        <w:object w:dxaOrig="2200" w:dyaOrig="380" w14:anchorId="22E692F4">
          <v:shape id="_x0000_i1080" type="#_x0000_t75" style="width:110.2pt;height:18.75pt" o:ole="">
            <v:imagedata r:id="rId128" o:title=""/>
          </v:shape>
          <o:OLEObject Type="Embed" ProgID="Equation.DSMT4" ShapeID="_x0000_i1080" DrawAspect="Content" ObjectID="_1653659200" r:id="rId129"/>
        </w:object>
      </w:r>
    </w:p>
    <w:p w14:paraId="0F6575A8" w14:textId="77777777" w:rsidR="00730A7F" w:rsidRPr="0074738C" w:rsidRDefault="00730A7F" w:rsidP="00730A7F">
      <w:pPr>
        <w:rPr>
          <w:szCs w:val="28"/>
        </w:rPr>
      </w:pPr>
      <w:r w:rsidRPr="0074738C">
        <w:rPr>
          <w:szCs w:val="28"/>
        </w:rPr>
        <w:t xml:space="preserve">- Проводим горизонталь </w:t>
      </w:r>
      <w:proofErr w:type="spellStart"/>
      <w:r w:rsidRPr="0074738C">
        <w:rPr>
          <w:szCs w:val="28"/>
          <w:lang w:val="en-US"/>
        </w:rPr>
        <w:t>gh</w:t>
      </w:r>
      <w:proofErr w:type="spellEnd"/>
      <w:r w:rsidRPr="0074738C">
        <w:rPr>
          <w:szCs w:val="28"/>
        </w:rPr>
        <w:t xml:space="preserve"> через точку идеального холостого хода.</w:t>
      </w:r>
    </w:p>
    <w:p w14:paraId="425F6B06" w14:textId="77777777" w:rsidR="00730A7F" w:rsidRPr="0074738C" w:rsidRDefault="00730A7F" w:rsidP="00730A7F">
      <w:pPr>
        <w:rPr>
          <w:szCs w:val="28"/>
        </w:rPr>
      </w:pPr>
      <w:r w:rsidRPr="0074738C">
        <w:rPr>
          <w:szCs w:val="28"/>
        </w:rPr>
        <w:t xml:space="preserve">Точка </w:t>
      </w:r>
      <w:r w:rsidRPr="0074738C">
        <w:rPr>
          <w:szCs w:val="28"/>
          <w:lang w:val="en-US"/>
        </w:rPr>
        <w:t>g</w:t>
      </w:r>
      <w:r w:rsidRPr="0074738C">
        <w:rPr>
          <w:szCs w:val="28"/>
        </w:rPr>
        <w:t xml:space="preserve"> есть точка пересечения этой горизонтали с вертикалью </w:t>
      </w:r>
      <w:r w:rsidRPr="0074738C">
        <w:rPr>
          <w:szCs w:val="28"/>
          <w:lang w:val="en-US"/>
        </w:rPr>
        <w:t>ag</w:t>
      </w:r>
      <w:r w:rsidRPr="0074738C">
        <w:rPr>
          <w:szCs w:val="28"/>
        </w:rPr>
        <w:t>, проведенной через точку а (величина первого пускового момента).</w:t>
      </w:r>
    </w:p>
    <w:p w14:paraId="61999979" w14:textId="77777777" w:rsidR="00730A7F" w:rsidRPr="0074738C" w:rsidRDefault="00730A7F" w:rsidP="00730A7F">
      <w:pPr>
        <w:rPr>
          <w:szCs w:val="28"/>
        </w:rPr>
      </w:pPr>
      <w:r w:rsidRPr="0074738C">
        <w:rPr>
          <w:szCs w:val="28"/>
        </w:rPr>
        <w:t xml:space="preserve">- Продолжаем луч </w:t>
      </w:r>
      <w:proofErr w:type="spellStart"/>
      <w:r w:rsidRPr="0074738C">
        <w:rPr>
          <w:szCs w:val="28"/>
          <w:lang w:val="en-US"/>
        </w:rPr>
        <w:t>ef</w:t>
      </w:r>
      <w:proofErr w:type="spellEnd"/>
      <w:r w:rsidRPr="0074738C">
        <w:rPr>
          <w:szCs w:val="28"/>
        </w:rPr>
        <w:t xml:space="preserve"> до пересечения с горизонталью </w:t>
      </w:r>
      <w:proofErr w:type="spellStart"/>
      <w:r w:rsidRPr="0074738C">
        <w:rPr>
          <w:szCs w:val="28"/>
          <w:lang w:val="en-US"/>
        </w:rPr>
        <w:t>gh</w:t>
      </w:r>
      <w:proofErr w:type="spellEnd"/>
      <w:r w:rsidRPr="0074738C">
        <w:rPr>
          <w:szCs w:val="28"/>
        </w:rPr>
        <w:t xml:space="preserve"> в точке А;</w:t>
      </w:r>
    </w:p>
    <w:p w14:paraId="5CA19E0F" w14:textId="77777777" w:rsidR="00730A7F" w:rsidRPr="0074738C" w:rsidRDefault="00730A7F" w:rsidP="00730A7F">
      <w:pPr>
        <w:rPr>
          <w:szCs w:val="28"/>
        </w:rPr>
      </w:pPr>
      <w:r w:rsidRPr="0074738C">
        <w:rPr>
          <w:szCs w:val="28"/>
        </w:rPr>
        <w:t>- Строим ступени;</w:t>
      </w:r>
    </w:p>
    <w:p w14:paraId="3F397CE4" w14:textId="77777777" w:rsidR="00730A7F" w:rsidRPr="0074738C" w:rsidRDefault="00730A7F" w:rsidP="00730A7F">
      <w:pPr>
        <w:rPr>
          <w:szCs w:val="28"/>
        </w:rPr>
      </w:pPr>
      <w:r w:rsidRPr="0074738C">
        <w:rPr>
          <w:szCs w:val="28"/>
        </w:rPr>
        <w:t xml:space="preserve">- Рассчитываем сопротивления пусковых степеней согласно выражениям </w:t>
      </w:r>
    </w:p>
    <w:p w14:paraId="1B790FB2" w14:textId="77777777" w:rsidR="00730A7F" w:rsidRPr="0074738C" w:rsidRDefault="00730A7F" w:rsidP="00730A7F">
      <w:pPr>
        <w:spacing w:line="240" w:lineRule="auto"/>
        <w:jc w:val="center"/>
        <w:rPr>
          <w:szCs w:val="28"/>
        </w:rPr>
      </w:pPr>
    </w:p>
    <w:p w14:paraId="0E5BE37A" w14:textId="31284A4E" w:rsidR="00730A7F" w:rsidRPr="0074738C" w:rsidRDefault="00730A7F" w:rsidP="00730A7F">
      <w:pPr>
        <w:jc w:val="right"/>
        <w:rPr>
          <w:szCs w:val="28"/>
        </w:rPr>
      </w:pPr>
      <w:r w:rsidRPr="0074738C">
        <w:rPr>
          <w:position w:val="-32"/>
          <w:szCs w:val="28"/>
        </w:rPr>
        <w:object w:dxaOrig="4239" w:dyaOrig="760" w14:anchorId="02A04C9F">
          <v:shape id="_x0000_i1081" type="#_x0000_t75" style="width:211.55pt;height:38.25pt" o:ole="">
            <v:imagedata r:id="rId130" o:title=""/>
          </v:shape>
          <o:OLEObject Type="Embed" ProgID="Equation.DSMT4" ShapeID="_x0000_i1081" DrawAspect="Content" ObjectID="_1653659201" r:id="rId131"/>
        </w:object>
      </w:r>
      <w:r w:rsidRPr="0074738C">
        <w:rPr>
          <w:szCs w:val="28"/>
        </w:rPr>
        <w:t xml:space="preserve">                         (</w:t>
      </w:r>
      <w:r w:rsidR="0074738C">
        <w:rPr>
          <w:szCs w:val="28"/>
          <w:lang w:val="en-US"/>
        </w:rPr>
        <w:t>49</w:t>
      </w:r>
      <w:r w:rsidRPr="0074738C">
        <w:rPr>
          <w:szCs w:val="28"/>
        </w:rPr>
        <w:t>)</w:t>
      </w:r>
    </w:p>
    <w:p w14:paraId="7632818E" w14:textId="53CCCDC2" w:rsidR="00730A7F" w:rsidRPr="0074738C" w:rsidRDefault="00730A7F" w:rsidP="00730A7F">
      <w:pPr>
        <w:jc w:val="right"/>
        <w:rPr>
          <w:szCs w:val="28"/>
        </w:rPr>
      </w:pPr>
      <w:r w:rsidRPr="0074738C">
        <w:rPr>
          <w:position w:val="-32"/>
          <w:szCs w:val="28"/>
        </w:rPr>
        <w:object w:dxaOrig="4320" w:dyaOrig="760" w14:anchorId="5AA82928">
          <v:shape id="_x0000_i1082" type="#_x0000_t75" style="width:3in;height:38.25pt" o:ole="">
            <v:imagedata r:id="rId132" o:title=""/>
          </v:shape>
          <o:OLEObject Type="Embed" ProgID="Equation.DSMT4" ShapeID="_x0000_i1082" DrawAspect="Content" ObjectID="_1653659202" r:id="rId133"/>
        </w:object>
      </w:r>
      <w:r w:rsidRPr="0074738C">
        <w:rPr>
          <w:szCs w:val="28"/>
        </w:rPr>
        <w:t xml:space="preserve">                         (</w:t>
      </w:r>
      <w:r w:rsidR="0074738C">
        <w:rPr>
          <w:szCs w:val="28"/>
          <w:lang w:val="en-US"/>
        </w:rPr>
        <w:t>50</w:t>
      </w:r>
      <w:r w:rsidRPr="0074738C">
        <w:rPr>
          <w:szCs w:val="28"/>
        </w:rPr>
        <w:t>)</w:t>
      </w:r>
    </w:p>
    <w:p w14:paraId="0AA1144F" w14:textId="02FC4BC2" w:rsidR="00730A7F" w:rsidRPr="0074738C" w:rsidRDefault="00730A7F" w:rsidP="00730A7F">
      <w:pPr>
        <w:jc w:val="right"/>
        <w:rPr>
          <w:szCs w:val="28"/>
        </w:rPr>
      </w:pPr>
      <w:r w:rsidRPr="0074738C">
        <w:rPr>
          <w:position w:val="-32"/>
          <w:szCs w:val="28"/>
        </w:rPr>
        <w:object w:dxaOrig="4300" w:dyaOrig="760" w14:anchorId="003FC29F">
          <v:shape id="_x0000_i1083" type="#_x0000_t75" style="width:216.05pt;height:38.25pt" o:ole="">
            <v:imagedata r:id="rId134" o:title=""/>
          </v:shape>
          <o:OLEObject Type="Embed" ProgID="Equation.DSMT4" ShapeID="_x0000_i1083" DrawAspect="Content" ObjectID="_1653659203" r:id="rId135"/>
        </w:object>
      </w:r>
      <w:r w:rsidRPr="0074738C">
        <w:rPr>
          <w:szCs w:val="28"/>
        </w:rPr>
        <w:t xml:space="preserve">                         (</w:t>
      </w:r>
      <w:r w:rsidR="0074738C">
        <w:rPr>
          <w:szCs w:val="28"/>
          <w:lang w:val="en-US"/>
        </w:rPr>
        <w:t>51</w:t>
      </w:r>
      <w:r w:rsidRPr="0074738C">
        <w:rPr>
          <w:szCs w:val="28"/>
        </w:rPr>
        <w:t>)</w:t>
      </w:r>
    </w:p>
    <w:p w14:paraId="6094C794" w14:textId="2D5E3841" w:rsidR="00730A7F" w:rsidRPr="0074738C" w:rsidRDefault="00730A7F" w:rsidP="00730A7F">
      <w:pPr>
        <w:jc w:val="right"/>
        <w:rPr>
          <w:szCs w:val="28"/>
        </w:rPr>
      </w:pPr>
      <w:r w:rsidRPr="0074738C">
        <w:rPr>
          <w:position w:val="-32"/>
          <w:szCs w:val="28"/>
        </w:rPr>
        <w:object w:dxaOrig="4280" w:dyaOrig="760" w14:anchorId="291A0523">
          <v:shape id="_x0000_i1084" type="#_x0000_t75" style="width:214.45pt;height:38.25pt" o:ole="">
            <v:imagedata r:id="rId136" o:title=""/>
          </v:shape>
          <o:OLEObject Type="Embed" ProgID="Equation.DSMT4" ShapeID="_x0000_i1084" DrawAspect="Content" ObjectID="_1653659204" r:id="rId137"/>
        </w:object>
      </w:r>
      <w:r w:rsidRPr="0074738C">
        <w:rPr>
          <w:szCs w:val="28"/>
        </w:rPr>
        <w:t xml:space="preserve">                         (</w:t>
      </w:r>
      <w:r w:rsidR="0074738C">
        <w:rPr>
          <w:szCs w:val="28"/>
          <w:lang w:val="en-US"/>
        </w:rPr>
        <w:t>52</w:t>
      </w:r>
      <w:r w:rsidRPr="0074738C">
        <w:rPr>
          <w:szCs w:val="28"/>
        </w:rPr>
        <w:t>)</w:t>
      </w:r>
    </w:p>
    <w:p w14:paraId="46B97166" w14:textId="77777777" w:rsidR="00730A7F" w:rsidRPr="0074738C" w:rsidRDefault="00730A7F" w:rsidP="00730A7F">
      <w:pPr>
        <w:jc w:val="right"/>
        <w:rPr>
          <w:szCs w:val="28"/>
        </w:rPr>
      </w:pPr>
    </w:p>
    <w:p w14:paraId="534040D4" w14:textId="77777777" w:rsidR="00730A7F" w:rsidRPr="0074738C" w:rsidRDefault="00730A7F" w:rsidP="00730A7F">
      <w:pPr>
        <w:rPr>
          <w:szCs w:val="28"/>
        </w:rPr>
      </w:pPr>
    </w:p>
    <w:p w14:paraId="6303D8A2" w14:textId="77777777" w:rsidR="00730A7F" w:rsidRPr="0074738C" w:rsidRDefault="00730A7F" w:rsidP="00730A7F">
      <w:pPr>
        <w:ind w:firstLine="0"/>
        <w:jc w:val="center"/>
        <w:rPr>
          <w:b/>
          <w:szCs w:val="28"/>
        </w:rPr>
      </w:pPr>
      <w:r w:rsidRPr="0074738C">
        <w:rPr>
          <w:b/>
          <w:szCs w:val="28"/>
        </w:rPr>
        <w:t xml:space="preserve"> </w:t>
      </w:r>
      <w:r w:rsidRPr="0074738C">
        <w:rPr>
          <w:b/>
          <w:noProof/>
          <w:szCs w:val="28"/>
          <w:lang w:eastAsia="ru-RU"/>
        </w:rPr>
        <w:drawing>
          <wp:inline distT="0" distB="0" distL="0" distR="0" wp14:anchorId="6D3B41AA" wp14:editId="15531B02">
            <wp:extent cx="2161309" cy="33528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1309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9AB3F7" w14:textId="77777777" w:rsidR="00730A7F" w:rsidRPr="0074738C" w:rsidRDefault="00730A7F" w:rsidP="00730A7F">
      <w:pPr>
        <w:jc w:val="center"/>
        <w:rPr>
          <w:szCs w:val="28"/>
        </w:rPr>
      </w:pPr>
      <w:r w:rsidRPr="0074738C">
        <w:rPr>
          <w:szCs w:val="28"/>
        </w:rPr>
        <w:t>Рисунок 14 – Схема ступенчатого пуска АД</w:t>
      </w:r>
    </w:p>
    <w:p w14:paraId="2FE188DE" w14:textId="4B8CACF6" w:rsidR="00730A7F" w:rsidRPr="0074738C" w:rsidRDefault="00730A7F" w:rsidP="0074738C">
      <w:pPr>
        <w:ind w:firstLine="0"/>
        <w:jc w:val="center"/>
        <w:rPr>
          <w:b/>
          <w:szCs w:val="28"/>
        </w:rPr>
      </w:pPr>
      <w:r w:rsidRPr="0074738C">
        <w:rPr>
          <w:b/>
          <w:noProof/>
          <w:szCs w:val="28"/>
          <w:lang w:eastAsia="ru-RU"/>
        </w:rPr>
        <w:drawing>
          <wp:inline distT="0" distB="0" distL="0" distR="0" wp14:anchorId="303FE622" wp14:editId="1E6C67FE">
            <wp:extent cx="5934075" cy="326707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4C6883" w14:textId="77777777" w:rsidR="00730A7F" w:rsidRPr="0074738C" w:rsidRDefault="00730A7F" w:rsidP="00730A7F">
      <w:pPr>
        <w:jc w:val="center"/>
        <w:rPr>
          <w:szCs w:val="28"/>
        </w:rPr>
      </w:pPr>
      <w:r w:rsidRPr="0074738C">
        <w:rPr>
          <w:szCs w:val="28"/>
        </w:rPr>
        <w:t>Рисунок 15 – Реостатный пуск АД в три ступени</w:t>
      </w:r>
    </w:p>
    <w:p w14:paraId="60526ED0" w14:textId="77777777" w:rsidR="00730A7F" w:rsidRPr="0074738C" w:rsidRDefault="00730A7F" w:rsidP="00730A7F">
      <w:pPr>
        <w:ind w:firstLine="0"/>
        <w:jc w:val="center"/>
        <w:rPr>
          <w:szCs w:val="28"/>
        </w:rPr>
      </w:pPr>
      <w:r w:rsidRPr="0074738C">
        <w:rPr>
          <w:szCs w:val="28"/>
        </w:rPr>
        <w:br w:type="page"/>
      </w:r>
    </w:p>
    <w:p w14:paraId="5571F9E7" w14:textId="5F4FB7D2" w:rsidR="00730A7F" w:rsidRPr="0074738C" w:rsidRDefault="0074738C" w:rsidP="00730A7F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  <w:bookmarkStart w:id="22" w:name="_Toc41460172"/>
      <w:bookmarkStart w:id="23" w:name="_Toc43030257"/>
      <w:r w:rsidRPr="0074738C">
        <w:rPr>
          <w:rFonts w:ascii="Times New Roman" w:hAnsi="Times New Roman" w:cs="Times New Roman"/>
          <w:color w:val="auto"/>
          <w:sz w:val="28"/>
          <w:szCs w:val="28"/>
        </w:rPr>
        <w:lastRenderedPageBreak/>
        <w:t>4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</w:rPr>
        <w:t xml:space="preserve"> Расчет статических характеристик системы ТПЧ-АД</w:t>
      </w:r>
      <w:bookmarkEnd w:id="22"/>
      <w:bookmarkEnd w:id="23"/>
    </w:p>
    <w:p w14:paraId="108CF2AE" w14:textId="77777777" w:rsidR="00730A7F" w:rsidRPr="0074738C" w:rsidRDefault="00730A7F" w:rsidP="00730A7F">
      <w:pPr>
        <w:rPr>
          <w:szCs w:val="28"/>
        </w:rPr>
      </w:pPr>
    </w:p>
    <w:p w14:paraId="0A46B5EF" w14:textId="77777777" w:rsidR="00730A7F" w:rsidRPr="0074738C" w:rsidRDefault="00730A7F" w:rsidP="00730A7F">
      <w:pPr>
        <w:rPr>
          <w:szCs w:val="28"/>
        </w:rPr>
      </w:pPr>
      <w:r w:rsidRPr="0074738C">
        <w:rPr>
          <w:szCs w:val="28"/>
        </w:rPr>
        <w:t xml:space="preserve">Точки идеального холостого хода рассчитаны по формуле 63, момент критический взят из формулы 64, критическое скольжение – формула 65, уравнение для кривой момента, формула </w:t>
      </w:r>
      <w:proofErr w:type="spellStart"/>
      <w:r w:rsidRPr="0074738C">
        <w:rPr>
          <w:szCs w:val="28"/>
        </w:rPr>
        <w:t>Клосса</w:t>
      </w:r>
      <w:proofErr w:type="spellEnd"/>
      <w:r w:rsidRPr="0074738C">
        <w:rPr>
          <w:szCs w:val="28"/>
        </w:rPr>
        <w:t xml:space="preserve">, представлена под номером 70, коэффициент </w:t>
      </w:r>
      <w:r w:rsidRPr="0074738C">
        <w:rPr>
          <w:szCs w:val="28"/>
          <w:lang w:val="en-US"/>
        </w:rPr>
        <w:t>q</w:t>
      </w:r>
      <w:r w:rsidRPr="0074738C">
        <w:rPr>
          <w:szCs w:val="28"/>
        </w:rPr>
        <w:t xml:space="preserve"> рассчитан в формуле 71.</w:t>
      </w:r>
    </w:p>
    <w:p w14:paraId="55BE588E" w14:textId="77777777" w:rsidR="00730A7F" w:rsidRPr="0074738C" w:rsidRDefault="00730A7F" w:rsidP="00730A7F">
      <w:pPr>
        <w:rPr>
          <w:szCs w:val="28"/>
        </w:rPr>
      </w:pPr>
      <w:r w:rsidRPr="0074738C">
        <w:rPr>
          <w:szCs w:val="28"/>
        </w:rPr>
        <w:t xml:space="preserve">                                                    </w:t>
      </w:r>
    </w:p>
    <w:p w14:paraId="02582B69" w14:textId="7FBBC91D" w:rsidR="00730A7F" w:rsidRPr="0074738C" w:rsidRDefault="00730A7F" w:rsidP="00730A7F">
      <w:pPr>
        <w:ind w:firstLine="0"/>
        <w:jc w:val="right"/>
        <w:rPr>
          <w:szCs w:val="28"/>
        </w:rPr>
      </w:pPr>
      <w:r w:rsidRPr="0074738C">
        <w:rPr>
          <w:position w:val="-32"/>
          <w:szCs w:val="28"/>
        </w:rPr>
        <w:object w:dxaOrig="1560" w:dyaOrig="760" w14:anchorId="6643CC1B">
          <v:shape id="_x0000_i1085" type="#_x0000_t75" style="width:78pt;height:37.5pt" o:ole="">
            <v:imagedata r:id="rId140" o:title=""/>
          </v:shape>
          <o:OLEObject Type="Embed" ProgID="Equation.DSMT4" ShapeID="_x0000_i1085" DrawAspect="Content" ObjectID="_1653659205" r:id="rId141"/>
        </w:object>
      </w:r>
      <w:r w:rsidRPr="0074738C">
        <w:rPr>
          <w:szCs w:val="28"/>
        </w:rPr>
        <w:t xml:space="preserve">                                                 (</w:t>
      </w:r>
      <w:r w:rsidR="0074738C" w:rsidRPr="00D709E3">
        <w:rPr>
          <w:szCs w:val="28"/>
        </w:rPr>
        <w:t>53</w:t>
      </w:r>
      <w:r w:rsidRPr="0074738C">
        <w:rPr>
          <w:szCs w:val="28"/>
        </w:rPr>
        <w:t>)</w:t>
      </w:r>
    </w:p>
    <w:p w14:paraId="0B861D3C" w14:textId="00C5F0F2" w:rsidR="00730A7F" w:rsidRPr="0074738C" w:rsidRDefault="00730A7F" w:rsidP="00730A7F">
      <w:pPr>
        <w:jc w:val="right"/>
        <w:rPr>
          <w:szCs w:val="28"/>
        </w:rPr>
      </w:pPr>
      <w:r w:rsidRPr="0074738C">
        <w:rPr>
          <w:position w:val="-110"/>
          <w:szCs w:val="28"/>
        </w:rPr>
        <w:object w:dxaOrig="5420" w:dyaOrig="1600" w14:anchorId="51FA1F78">
          <v:shape id="_x0000_i1086" type="#_x0000_t75" style="width:271.55pt;height:80.25pt" o:ole="">
            <v:imagedata r:id="rId142" o:title=""/>
          </v:shape>
          <o:OLEObject Type="Embed" ProgID="Equation.DSMT4" ShapeID="_x0000_i1086" DrawAspect="Content" ObjectID="_1653659206" r:id="rId143"/>
        </w:object>
      </w:r>
      <w:r w:rsidRPr="0074738C">
        <w:rPr>
          <w:szCs w:val="28"/>
        </w:rPr>
        <w:t xml:space="preserve">                    (</w:t>
      </w:r>
      <w:r w:rsidR="0074738C" w:rsidRPr="00D709E3">
        <w:rPr>
          <w:szCs w:val="28"/>
        </w:rPr>
        <w:t>54</w:t>
      </w:r>
      <w:r w:rsidRPr="0074738C">
        <w:rPr>
          <w:szCs w:val="28"/>
        </w:rPr>
        <w:t>)</w:t>
      </w:r>
    </w:p>
    <w:p w14:paraId="331C4238" w14:textId="390DBDE4" w:rsidR="00730A7F" w:rsidRPr="0074738C" w:rsidRDefault="00730A7F" w:rsidP="00730A7F">
      <w:pPr>
        <w:jc w:val="right"/>
        <w:rPr>
          <w:szCs w:val="28"/>
        </w:rPr>
      </w:pPr>
      <w:r w:rsidRPr="0074738C">
        <w:rPr>
          <w:position w:val="-94"/>
          <w:szCs w:val="28"/>
        </w:rPr>
        <w:object w:dxaOrig="3700" w:dyaOrig="1480" w14:anchorId="03961B82">
          <v:shape id="_x0000_i1087" type="#_x0000_t75" style="width:185.2pt;height:73.5pt" o:ole="">
            <v:imagedata r:id="rId144" o:title=""/>
          </v:shape>
          <o:OLEObject Type="Embed" ProgID="Equation.DSMT4" ShapeID="_x0000_i1087" DrawAspect="Content" ObjectID="_1653659207" r:id="rId145"/>
        </w:object>
      </w:r>
      <w:r w:rsidRPr="0074738C">
        <w:rPr>
          <w:szCs w:val="28"/>
        </w:rPr>
        <w:t xml:space="preserve">                                 (</w:t>
      </w:r>
      <w:r w:rsidR="0074738C" w:rsidRPr="00D709E3">
        <w:rPr>
          <w:szCs w:val="28"/>
        </w:rPr>
        <w:t>55</w:t>
      </w:r>
      <w:r w:rsidRPr="0074738C">
        <w:rPr>
          <w:szCs w:val="28"/>
        </w:rPr>
        <w:t>)</w:t>
      </w:r>
    </w:p>
    <w:p w14:paraId="5E252A63" w14:textId="6298F3F2" w:rsidR="00730A7F" w:rsidRPr="0074738C" w:rsidRDefault="00730A7F" w:rsidP="00730A7F">
      <w:pPr>
        <w:jc w:val="right"/>
        <w:rPr>
          <w:szCs w:val="28"/>
        </w:rPr>
      </w:pPr>
      <w:r w:rsidRPr="0074738C">
        <w:rPr>
          <w:position w:val="-68"/>
          <w:szCs w:val="28"/>
        </w:rPr>
        <w:object w:dxaOrig="2840" w:dyaOrig="1120" w14:anchorId="30AA06B2">
          <v:shape id="_x0000_i1088" type="#_x0000_t75" style="width:142.55pt;height:56.2pt" o:ole="">
            <v:imagedata r:id="rId146" o:title=""/>
          </v:shape>
          <o:OLEObject Type="Embed" ProgID="Equation.DSMT4" ShapeID="_x0000_i1088" DrawAspect="Content" ObjectID="_1653659208" r:id="rId147"/>
        </w:object>
      </w:r>
      <w:r w:rsidRPr="0074738C">
        <w:rPr>
          <w:szCs w:val="28"/>
        </w:rPr>
        <w:t xml:space="preserve">                                        (</w:t>
      </w:r>
      <w:r w:rsidR="0074738C" w:rsidRPr="00D709E3">
        <w:rPr>
          <w:szCs w:val="28"/>
        </w:rPr>
        <w:t>56</w:t>
      </w:r>
      <w:r w:rsidRPr="0074738C">
        <w:rPr>
          <w:szCs w:val="28"/>
        </w:rPr>
        <w:t>)</w:t>
      </w:r>
    </w:p>
    <w:p w14:paraId="52D7F091" w14:textId="172678D2" w:rsidR="00730A7F" w:rsidRPr="0074738C" w:rsidRDefault="00730A7F" w:rsidP="00730A7F">
      <w:pPr>
        <w:jc w:val="right"/>
        <w:rPr>
          <w:szCs w:val="28"/>
        </w:rPr>
      </w:pPr>
      <w:r w:rsidRPr="0074738C">
        <w:rPr>
          <w:position w:val="-40"/>
          <w:szCs w:val="28"/>
        </w:rPr>
        <w:object w:dxaOrig="1600" w:dyaOrig="840" w14:anchorId="05CFA48C">
          <v:shape id="_x0000_i1089" type="#_x0000_t75" style="width:80.25pt;height:42pt" o:ole="">
            <v:imagedata r:id="rId148" o:title=""/>
          </v:shape>
          <o:OLEObject Type="Embed" ProgID="Equation.DSMT4" ShapeID="_x0000_i1089" DrawAspect="Content" ObjectID="_1653659209" r:id="rId149"/>
        </w:object>
      </w:r>
      <w:r w:rsidRPr="0074738C">
        <w:rPr>
          <w:szCs w:val="28"/>
        </w:rPr>
        <w:t xml:space="preserve">                                                (</w:t>
      </w:r>
      <w:r w:rsidR="0074738C" w:rsidRPr="00D709E3">
        <w:rPr>
          <w:szCs w:val="28"/>
        </w:rPr>
        <w:t>57</w:t>
      </w:r>
      <w:r w:rsidRPr="0074738C">
        <w:rPr>
          <w:szCs w:val="28"/>
        </w:rPr>
        <w:t>)</w:t>
      </w:r>
    </w:p>
    <w:p w14:paraId="4134CFAE" w14:textId="77777777" w:rsidR="00730A7F" w:rsidRPr="0074738C" w:rsidRDefault="00730A7F" w:rsidP="00730A7F">
      <w:pPr>
        <w:pStyle w:val="2"/>
        <w:ind w:firstLine="0"/>
        <w:rPr>
          <w:rFonts w:ascii="Times New Roman" w:hAnsi="Times New Roman" w:cs="Times New Roman"/>
          <w:color w:val="auto"/>
          <w:sz w:val="28"/>
          <w:szCs w:val="28"/>
        </w:rPr>
      </w:pPr>
    </w:p>
    <w:p w14:paraId="22101A5C" w14:textId="77777777" w:rsidR="00730A7F" w:rsidRPr="0074738C" w:rsidRDefault="00730A7F" w:rsidP="00730A7F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</w:p>
    <w:p w14:paraId="5ECFEE39" w14:textId="77777777" w:rsidR="00730A7F" w:rsidRPr="0074738C" w:rsidRDefault="00730A7F" w:rsidP="00730A7F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</w:p>
    <w:p w14:paraId="69F2E063" w14:textId="77777777" w:rsidR="00730A7F" w:rsidRPr="0074738C" w:rsidRDefault="00730A7F" w:rsidP="00730A7F">
      <w:pPr>
        <w:pStyle w:val="2"/>
        <w:rPr>
          <w:rFonts w:ascii="Times New Roman" w:hAnsi="Times New Roman" w:cs="Times New Roman"/>
          <w:color w:val="auto"/>
          <w:sz w:val="28"/>
          <w:szCs w:val="28"/>
        </w:rPr>
      </w:pPr>
    </w:p>
    <w:p w14:paraId="25973472" w14:textId="77777777" w:rsidR="00730A7F" w:rsidRPr="0074738C" w:rsidRDefault="00730A7F" w:rsidP="00730A7F">
      <w:pPr>
        <w:rPr>
          <w:szCs w:val="28"/>
        </w:rPr>
      </w:pPr>
    </w:p>
    <w:p w14:paraId="34C3C445" w14:textId="46C43FC4" w:rsidR="00730A7F" w:rsidRPr="0074738C" w:rsidRDefault="0074738C" w:rsidP="00730A7F">
      <w:pPr>
        <w:pStyle w:val="2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4" w:name="_Toc41460173"/>
      <w:bookmarkStart w:id="25" w:name="_Toc43030258"/>
      <w:r w:rsidRPr="0074738C">
        <w:rPr>
          <w:rFonts w:ascii="Times New Roman" w:hAnsi="Times New Roman" w:cs="Times New Roman"/>
          <w:color w:val="auto"/>
          <w:sz w:val="28"/>
          <w:szCs w:val="28"/>
        </w:rPr>
        <w:lastRenderedPageBreak/>
        <w:t>4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</w:rPr>
        <w:t>.1 Регулирование законом U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  <w:vertAlign w:val="subscript"/>
        </w:rPr>
        <w:t>1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</w:rPr>
        <w:t>/f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  <w:vertAlign w:val="subscript"/>
        </w:rPr>
        <w:t>1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</w:rPr>
        <w:t xml:space="preserve"> = k = </w:t>
      </w:r>
      <w:proofErr w:type="spellStart"/>
      <w:r w:rsidR="00730A7F" w:rsidRPr="0074738C">
        <w:rPr>
          <w:rFonts w:ascii="Times New Roman" w:hAnsi="Times New Roman" w:cs="Times New Roman"/>
          <w:color w:val="auto"/>
          <w:sz w:val="28"/>
          <w:szCs w:val="28"/>
        </w:rPr>
        <w:t>const</w:t>
      </w:r>
      <w:bookmarkEnd w:id="24"/>
      <w:bookmarkEnd w:id="25"/>
      <w:proofErr w:type="spellEnd"/>
    </w:p>
    <w:p w14:paraId="554D5026" w14:textId="77777777" w:rsidR="00730A7F" w:rsidRPr="0074738C" w:rsidRDefault="00730A7F" w:rsidP="00730A7F">
      <w:pPr>
        <w:rPr>
          <w:szCs w:val="28"/>
        </w:rPr>
      </w:pPr>
    </w:p>
    <w:p w14:paraId="1208ADC8" w14:textId="77777777" w:rsidR="00730A7F" w:rsidRPr="0074738C" w:rsidRDefault="00730A7F" w:rsidP="00730A7F">
      <w:pPr>
        <w:jc w:val="center"/>
        <w:rPr>
          <w:szCs w:val="28"/>
        </w:rPr>
      </w:pPr>
      <w:r w:rsidRPr="0074738C">
        <w:rPr>
          <w:position w:val="-28"/>
          <w:szCs w:val="28"/>
        </w:rPr>
        <w:object w:dxaOrig="2480" w:dyaOrig="660" w14:anchorId="09E84616">
          <v:shape id="_x0000_i1090" type="#_x0000_t75" style="width:123.75pt;height:33pt" o:ole="">
            <v:imagedata r:id="rId150" o:title=""/>
          </v:shape>
          <o:OLEObject Type="Embed" ProgID="Equation.DSMT4" ShapeID="_x0000_i1090" DrawAspect="Content" ObjectID="_1653659210" r:id="rId151"/>
        </w:object>
      </w:r>
    </w:p>
    <w:p w14:paraId="71FF7B50" w14:textId="77777777" w:rsidR="00730A7F" w:rsidRPr="0074738C" w:rsidRDefault="00730A7F" w:rsidP="00730A7F">
      <w:pPr>
        <w:rPr>
          <w:szCs w:val="28"/>
        </w:rPr>
      </w:pPr>
      <w:r w:rsidRPr="0074738C">
        <w:rPr>
          <w:szCs w:val="28"/>
        </w:rPr>
        <w:t>Характеристика по данному закону регулирования располагается на рисунке 16.</w:t>
      </w:r>
    </w:p>
    <w:p w14:paraId="712AABF6" w14:textId="77777777" w:rsidR="00730A7F" w:rsidRPr="0074738C" w:rsidRDefault="00730A7F" w:rsidP="00730A7F">
      <w:pPr>
        <w:rPr>
          <w:szCs w:val="28"/>
        </w:rPr>
      </w:pPr>
    </w:p>
    <w:p w14:paraId="0D13FEF8" w14:textId="77777777" w:rsidR="00730A7F" w:rsidRPr="0074738C" w:rsidRDefault="00730A7F" w:rsidP="00730A7F">
      <w:pPr>
        <w:ind w:firstLine="0"/>
        <w:jc w:val="center"/>
        <w:rPr>
          <w:szCs w:val="28"/>
        </w:rPr>
      </w:pPr>
      <w:r w:rsidRPr="0074738C">
        <w:rPr>
          <w:noProof/>
          <w:szCs w:val="28"/>
          <w:lang w:eastAsia="ru-RU"/>
        </w:rPr>
        <w:drawing>
          <wp:inline distT="0" distB="0" distL="0" distR="0" wp14:anchorId="3FDE333F" wp14:editId="4A60C5A9">
            <wp:extent cx="5934075" cy="34290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7"/>
                    <pic:cNvPicPr>
                      <a:picLocks noChangeAspect="1" noChangeArrowheads="1"/>
                    </pic:cNvPicPr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293AA6" w14:textId="77777777" w:rsidR="00730A7F" w:rsidRPr="0074738C" w:rsidRDefault="00730A7F" w:rsidP="00730A7F">
      <w:pPr>
        <w:ind w:firstLine="0"/>
        <w:jc w:val="center"/>
        <w:rPr>
          <w:szCs w:val="28"/>
        </w:rPr>
      </w:pPr>
    </w:p>
    <w:p w14:paraId="6FBBC1E0" w14:textId="77777777" w:rsidR="00730A7F" w:rsidRPr="0074738C" w:rsidRDefault="00730A7F" w:rsidP="00730A7F">
      <w:pPr>
        <w:ind w:firstLine="0"/>
        <w:jc w:val="center"/>
        <w:rPr>
          <w:szCs w:val="28"/>
        </w:rPr>
      </w:pPr>
      <w:r w:rsidRPr="0074738C">
        <w:rPr>
          <w:szCs w:val="28"/>
        </w:rPr>
        <w:t>Рисунок 16 – Регулирование законом U</w:t>
      </w:r>
      <w:r w:rsidRPr="0074738C">
        <w:rPr>
          <w:szCs w:val="28"/>
          <w:vertAlign w:val="subscript"/>
        </w:rPr>
        <w:t>1</w:t>
      </w:r>
      <w:r w:rsidRPr="0074738C">
        <w:rPr>
          <w:szCs w:val="28"/>
        </w:rPr>
        <w:t>/f</w:t>
      </w:r>
      <w:r w:rsidRPr="0074738C">
        <w:rPr>
          <w:szCs w:val="28"/>
          <w:vertAlign w:val="subscript"/>
        </w:rPr>
        <w:t>1</w:t>
      </w:r>
      <w:r w:rsidRPr="0074738C">
        <w:rPr>
          <w:szCs w:val="28"/>
        </w:rPr>
        <w:t xml:space="preserve"> = k = </w:t>
      </w:r>
      <w:proofErr w:type="spellStart"/>
      <w:r w:rsidRPr="0074738C">
        <w:rPr>
          <w:szCs w:val="28"/>
        </w:rPr>
        <w:t>const</w:t>
      </w:r>
      <w:proofErr w:type="spellEnd"/>
    </w:p>
    <w:p w14:paraId="1109AAD6" w14:textId="77777777" w:rsidR="00730A7F" w:rsidRPr="0074738C" w:rsidRDefault="00730A7F" w:rsidP="00730A7F">
      <w:pPr>
        <w:ind w:firstLine="0"/>
        <w:jc w:val="center"/>
        <w:rPr>
          <w:szCs w:val="28"/>
        </w:rPr>
      </w:pPr>
    </w:p>
    <w:p w14:paraId="3AEB7BFB" w14:textId="77777777" w:rsidR="00730A7F" w:rsidRPr="0074738C" w:rsidRDefault="00730A7F" w:rsidP="00730A7F">
      <w:pPr>
        <w:rPr>
          <w:szCs w:val="28"/>
        </w:rPr>
      </w:pPr>
      <w:r w:rsidRPr="0074738C">
        <w:rPr>
          <w:szCs w:val="28"/>
        </w:rPr>
        <w:t xml:space="preserve">Недостатком такого регулирования является провал по моменту при достижении значений 10-15% от </w:t>
      </w:r>
      <w:proofErr w:type="spellStart"/>
      <w:r w:rsidRPr="0074738C">
        <w:rPr>
          <w:szCs w:val="28"/>
        </w:rPr>
        <w:t>f</w:t>
      </w:r>
      <w:r w:rsidRPr="0074738C">
        <w:rPr>
          <w:szCs w:val="28"/>
          <w:vertAlign w:val="subscript"/>
        </w:rPr>
        <w:t>н</w:t>
      </w:r>
      <w:proofErr w:type="spellEnd"/>
      <w:r w:rsidRPr="0074738C">
        <w:rPr>
          <w:szCs w:val="28"/>
        </w:rPr>
        <w:t>, поэтому используем формулу 72.</w:t>
      </w:r>
    </w:p>
    <w:p w14:paraId="77001469" w14:textId="3C428AB4" w:rsidR="00730A7F" w:rsidRPr="0074738C" w:rsidRDefault="00730A7F" w:rsidP="00730A7F">
      <w:pPr>
        <w:jc w:val="right"/>
        <w:rPr>
          <w:szCs w:val="28"/>
        </w:rPr>
      </w:pPr>
      <w:r w:rsidRPr="0074738C">
        <w:rPr>
          <w:position w:val="-66"/>
          <w:szCs w:val="28"/>
        </w:rPr>
        <w:object w:dxaOrig="6540" w:dyaOrig="1960" w14:anchorId="2ED56873">
          <v:shape id="_x0000_i1091" type="#_x0000_t75" style="width:327pt;height:98.3pt" o:ole="">
            <v:imagedata r:id="rId153" o:title=""/>
          </v:shape>
          <o:OLEObject Type="Embed" ProgID="Equation.DSMT4" ShapeID="_x0000_i1091" DrawAspect="Content" ObjectID="_1653659211" r:id="rId154"/>
        </w:object>
      </w:r>
      <w:r w:rsidRPr="0074738C">
        <w:rPr>
          <w:szCs w:val="28"/>
        </w:rPr>
        <w:t xml:space="preserve">              (</w:t>
      </w:r>
      <w:r w:rsidR="0074738C" w:rsidRPr="00D709E3">
        <w:rPr>
          <w:szCs w:val="28"/>
        </w:rPr>
        <w:t>58</w:t>
      </w:r>
      <w:r w:rsidRPr="0074738C">
        <w:rPr>
          <w:szCs w:val="28"/>
        </w:rPr>
        <w:t>)</w:t>
      </w:r>
      <w:bookmarkStart w:id="26" w:name="_Toc514110315"/>
    </w:p>
    <w:p w14:paraId="591C043E" w14:textId="77777777" w:rsidR="00730A7F" w:rsidRPr="0074738C" w:rsidRDefault="00730A7F" w:rsidP="00730A7F">
      <w:pPr>
        <w:rPr>
          <w:szCs w:val="28"/>
        </w:rPr>
      </w:pPr>
    </w:p>
    <w:p w14:paraId="5EC9E9F0" w14:textId="47D48C0C" w:rsidR="00730A7F" w:rsidRPr="0074738C" w:rsidRDefault="0074738C" w:rsidP="0074738C">
      <w:pPr>
        <w:pStyle w:val="2"/>
        <w:tabs>
          <w:tab w:val="left" w:pos="7340"/>
        </w:tabs>
        <w:spacing w:before="0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7" w:name="_Toc41460174"/>
      <w:bookmarkStart w:id="28" w:name="_Toc43030259"/>
      <w:r w:rsidRPr="0074738C">
        <w:rPr>
          <w:rFonts w:ascii="Times New Roman" w:hAnsi="Times New Roman" w:cs="Times New Roman"/>
          <w:color w:val="auto"/>
          <w:sz w:val="28"/>
          <w:szCs w:val="28"/>
        </w:rPr>
        <w:t>4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</w:rPr>
        <w:t xml:space="preserve">.2 Регулирование законом 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  <w:lang w:val="en-US"/>
        </w:rPr>
        <w:t>U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  <w:vertAlign w:val="subscript"/>
        </w:rPr>
        <w:t>1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</w:rPr>
        <w:t>/√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  <w:lang w:val="en-US"/>
        </w:rPr>
        <w:t>f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  <w:vertAlign w:val="subscript"/>
        </w:rPr>
        <w:t>1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</w:rPr>
        <w:t xml:space="preserve"> = 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  <w:lang w:val="en-US"/>
        </w:rPr>
        <w:t>k</w:t>
      </w:r>
      <w:bookmarkEnd w:id="26"/>
      <w:r w:rsidR="00730A7F" w:rsidRPr="0074738C">
        <w:rPr>
          <w:rFonts w:ascii="Times New Roman" w:hAnsi="Times New Roman" w:cs="Times New Roman"/>
          <w:color w:val="auto"/>
          <w:sz w:val="28"/>
          <w:szCs w:val="28"/>
        </w:rPr>
        <w:t xml:space="preserve"> = 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  <w:lang w:val="en-US"/>
        </w:rPr>
        <w:t>const</w:t>
      </w:r>
      <w:bookmarkEnd w:id="27"/>
      <w:bookmarkEnd w:id="28"/>
    </w:p>
    <w:p w14:paraId="032079C7" w14:textId="77777777" w:rsidR="00730A7F" w:rsidRPr="0074738C" w:rsidRDefault="00AF5109" w:rsidP="00730A7F">
      <w:pPr>
        <w:rPr>
          <w:szCs w:val="28"/>
        </w:rPr>
      </w:pPr>
      <w:r>
        <w:rPr>
          <w:noProof/>
          <w:szCs w:val="28"/>
        </w:rPr>
        <w:object w:dxaOrig="1440" w:dyaOrig="1440" w14:anchorId="5FBFA3EF">
          <v:shape id="_x0000_s1093" type="#_x0000_t75" style="position:absolute;left:0;text-align:left;margin-left:186pt;margin-top:.75pt;width:129pt;height:33pt;z-index:251663360">
            <v:imagedata r:id="rId155" o:title=""/>
            <w10:wrap type="square" side="right"/>
          </v:shape>
          <o:OLEObject Type="Embed" ProgID="Equation.DSMT4" ShapeID="_x0000_s1093" DrawAspect="Content" ObjectID="_1653659215" r:id="rId156"/>
        </w:object>
      </w:r>
    </w:p>
    <w:p w14:paraId="0FEC75C0" w14:textId="77777777" w:rsidR="00730A7F" w:rsidRPr="0074738C" w:rsidRDefault="00730A7F" w:rsidP="00730A7F">
      <w:pPr>
        <w:ind w:firstLine="0"/>
        <w:rPr>
          <w:szCs w:val="28"/>
        </w:rPr>
      </w:pPr>
    </w:p>
    <w:p w14:paraId="7D6E11E7" w14:textId="77777777" w:rsidR="00730A7F" w:rsidRPr="0074738C" w:rsidRDefault="00730A7F" w:rsidP="00730A7F">
      <w:pPr>
        <w:rPr>
          <w:szCs w:val="28"/>
        </w:rPr>
      </w:pPr>
      <w:r w:rsidRPr="0074738C">
        <w:rPr>
          <w:szCs w:val="28"/>
        </w:rPr>
        <w:t>Характеристика по данному закону регулирования располагается на рисунке 17.</w:t>
      </w:r>
    </w:p>
    <w:p w14:paraId="02B1C2E2" w14:textId="77777777" w:rsidR="00730A7F" w:rsidRPr="0074738C" w:rsidRDefault="00730A7F" w:rsidP="00730A7F">
      <w:pPr>
        <w:ind w:firstLine="0"/>
        <w:rPr>
          <w:szCs w:val="28"/>
        </w:rPr>
      </w:pPr>
      <w:r w:rsidRPr="0074738C">
        <w:rPr>
          <w:szCs w:val="28"/>
        </w:rPr>
        <w:t xml:space="preserve"> </w:t>
      </w:r>
      <w:r w:rsidRPr="0074738C">
        <w:rPr>
          <w:szCs w:val="28"/>
        </w:rPr>
        <w:object w:dxaOrig="10496" w:dyaOrig="6038" w14:anchorId="4C14CEEE">
          <v:shape id="_x0000_i1093" type="#_x0000_t75" style="width:467.05pt;height:269.3pt" o:ole="">
            <v:imagedata r:id="rId157" o:title=""/>
          </v:shape>
          <o:OLEObject Type="Embed" ProgID="Visio.Drawing.11" ShapeID="_x0000_i1093" DrawAspect="Content" ObjectID="_1653659212" r:id="rId158"/>
        </w:object>
      </w:r>
    </w:p>
    <w:p w14:paraId="788E043B" w14:textId="77777777" w:rsidR="00730A7F" w:rsidRPr="0074738C" w:rsidRDefault="00730A7F" w:rsidP="00730A7F">
      <w:pPr>
        <w:ind w:firstLine="0"/>
        <w:jc w:val="center"/>
        <w:rPr>
          <w:szCs w:val="28"/>
        </w:rPr>
      </w:pPr>
      <w:r w:rsidRPr="0074738C">
        <w:rPr>
          <w:szCs w:val="28"/>
        </w:rPr>
        <w:t xml:space="preserve">Рисунок 17 - Регулирование законом </w:t>
      </w:r>
      <w:r w:rsidRPr="0074738C">
        <w:rPr>
          <w:szCs w:val="28"/>
          <w:lang w:val="en-US"/>
        </w:rPr>
        <w:t>U</w:t>
      </w:r>
      <w:r w:rsidRPr="0074738C">
        <w:rPr>
          <w:szCs w:val="28"/>
          <w:vertAlign w:val="subscript"/>
        </w:rPr>
        <w:t>1</w:t>
      </w:r>
      <w:r w:rsidRPr="0074738C">
        <w:rPr>
          <w:szCs w:val="28"/>
        </w:rPr>
        <w:t>/√</w:t>
      </w:r>
      <w:r w:rsidRPr="0074738C">
        <w:rPr>
          <w:szCs w:val="28"/>
          <w:lang w:val="en-US"/>
        </w:rPr>
        <w:t>f</w:t>
      </w:r>
      <w:r w:rsidRPr="0074738C">
        <w:rPr>
          <w:szCs w:val="28"/>
          <w:vertAlign w:val="subscript"/>
        </w:rPr>
        <w:t>1</w:t>
      </w:r>
      <w:r w:rsidRPr="0074738C">
        <w:rPr>
          <w:szCs w:val="28"/>
        </w:rPr>
        <w:t xml:space="preserve"> = </w:t>
      </w:r>
      <w:r w:rsidRPr="0074738C">
        <w:rPr>
          <w:szCs w:val="28"/>
          <w:lang w:val="en-US"/>
        </w:rPr>
        <w:t>k</w:t>
      </w:r>
      <w:r w:rsidRPr="0074738C">
        <w:rPr>
          <w:szCs w:val="28"/>
        </w:rPr>
        <w:t xml:space="preserve"> = </w:t>
      </w:r>
      <w:r w:rsidRPr="0074738C">
        <w:rPr>
          <w:szCs w:val="28"/>
          <w:lang w:val="en-US"/>
        </w:rPr>
        <w:t>const</w:t>
      </w:r>
    </w:p>
    <w:p w14:paraId="7B454B1C" w14:textId="77777777" w:rsidR="00730A7F" w:rsidRPr="0074738C" w:rsidRDefault="00730A7F" w:rsidP="00730A7F">
      <w:pPr>
        <w:ind w:firstLine="0"/>
        <w:jc w:val="center"/>
        <w:rPr>
          <w:szCs w:val="28"/>
        </w:rPr>
      </w:pPr>
    </w:p>
    <w:p w14:paraId="03AFB08F" w14:textId="77777777" w:rsidR="00730A7F" w:rsidRPr="0074738C" w:rsidRDefault="00730A7F" w:rsidP="00730A7F">
      <w:pPr>
        <w:ind w:firstLine="0"/>
        <w:rPr>
          <w:szCs w:val="28"/>
        </w:rPr>
      </w:pPr>
      <w:bookmarkStart w:id="29" w:name="_Toc514110316"/>
    </w:p>
    <w:p w14:paraId="06151BEB" w14:textId="2204D2CE" w:rsidR="00730A7F" w:rsidRPr="0074738C" w:rsidRDefault="0074738C" w:rsidP="00730A7F">
      <w:pPr>
        <w:pStyle w:val="2"/>
        <w:spacing w:before="0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0" w:name="_Toc41460175"/>
      <w:bookmarkStart w:id="31" w:name="_Toc43030260"/>
      <w:r w:rsidRPr="0074738C">
        <w:rPr>
          <w:rFonts w:ascii="Times New Roman" w:hAnsi="Times New Roman" w:cs="Times New Roman"/>
          <w:color w:val="auto"/>
          <w:sz w:val="28"/>
          <w:szCs w:val="28"/>
        </w:rPr>
        <w:lastRenderedPageBreak/>
        <w:t>4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</w:rPr>
        <w:t xml:space="preserve">.3 Регулирование законом 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  <w:lang w:val="en-US"/>
        </w:rPr>
        <w:t>U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  <w:vertAlign w:val="subscript"/>
        </w:rPr>
        <w:t>1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</w:rPr>
        <w:t>/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  <w:lang w:val="en-US"/>
        </w:rPr>
        <w:t>f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  <w:vertAlign w:val="subscript"/>
        </w:rPr>
        <w:t>1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  <w:vertAlign w:val="superscript"/>
        </w:rPr>
        <w:t>2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</w:rPr>
        <w:t xml:space="preserve"> = 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  <w:lang w:val="en-US"/>
        </w:rPr>
        <w:t>k</w:t>
      </w:r>
      <w:bookmarkEnd w:id="29"/>
      <w:r w:rsidR="00730A7F" w:rsidRPr="0074738C">
        <w:rPr>
          <w:rFonts w:ascii="Times New Roman" w:hAnsi="Times New Roman" w:cs="Times New Roman"/>
          <w:color w:val="auto"/>
          <w:sz w:val="28"/>
          <w:szCs w:val="28"/>
        </w:rPr>
        <w:t xml:space="preserve"> = </w:t>
      </w:r>
      <w:r w:rsidR="00730A7F" w:rsidRPr="0074738C">
        <w:rPr>
          <w:rFonts w:ascii="Times New Roman" w:hAnsi="Times New Roman" w:cs="Times New Roman"/>
          <w:color w:val="auto"/>
          <w:sz w:val="28"/>
          <w:szCs w:val="28"/>
          <w:lang w:val="en-US"/>
        </w:rPr>
        <w:t>const</w:t>
      </w:r>
      <w:bookmarkEnd w:id="30"/>
      <w:bookmarkEnd w:id="31"/>
    </w:p>
    <w:p w14:paraId="30C69731" w14:textId="5FCFF41B" w:rsidR="00730A7F" w:rsidRPr="0074738C" w:rsidRDefault="00730A7F" w:rsidP="0074738C">
      <w:pPr>
        <w:jc w:val="center"/>
        <w:rPr>
          <w:szCs w:val="28"/>
        </w:rPr>
      </w:pPr>
      <w:r w:rsidRPr="0074738C">
        <w:rPr>
          <w:position w:val="-28"/>
          <w:szCs w:val="28"/>
        </w:rPr>
        <w:object w:dxaOrig="2420" w:dyaOrig="660" w14:anchorId="5553616B">
          <v:shape id="_x0000_i1094" type="#_x0000_t75" style="width:121.5pt;height:33pt" o:ole="">
            <v:imagedata r:id="rId159" o:title=""/>
          </v:shape>
          <o:OLEObject Type="Embed" ProgID="Equation.DSMT4" ShapeID="_x0000_i1094" DrawAspect="Content" ObjectID="_1653659213" r:id="rId160"/>
        </w:object>
      </w:r>
    </w:p>
    <w:p w14:paraId="4DA30B37" w14:textId="77777777" w:rsidR="00730A7F" w:rsidRPr="0074738C" w:rsidRDefault="00730A7F" w:rsidP="00730A7F">
      <w:pPr>
        <w:rPr>
          <w:szCs w:val="28"/>
        </w:rPr>
      </w:pPr>
      <w:r w:rsidRPr="0074738C">
        <w:rPr>
          <w:szCs w:val="28"/>
        </w:rPr>
        <w:t>Характеристика по данному закону регулирования располагается на рисунке 18.</w:t>
      </w:r>
    </w:p>
    <w:p w14:paraId="02F223B6" w14:textId="77777777" w:rsidR="00730A7F" w:rsidRPr="0074738C" w:rsidRDefault="00730A7F" w:rsidP="00730A7F">
      <w:pPr>
        <w:rPr>
          <w:szCs w:val="28"/>
        </w:rPr>
      </w:pPr>
    </w:p>
    <w:p w14:paraId="1E50B1B8" w14:textId="77777777" w:rsidR="00730A7F" w:rsidRPr="0074738C" w:rsidRDefault="00730A7F" w:rsidP="00730A7F">
      <w:pPr>
        <w:ind w:firstLine="0"/>
        <w:rPr>
          <w:szCs w:val="28"/>
        </w:rPr>
      </w:pPr>
      <w:r w:rsidRPr="0074738C">
        <w:rPr>
          <w:szCs w:val="28"/>
        </w:rPr>
        <w:object w:dxaOrig="10599" w:dyaOrig="6030" w14:anchorId="7ACD215B">
          <v:shape id="_x0000_i1095" type="#_x0000_t75" style="width:467.4pt;height:266.2pt" o:ole="">
            <v:imagedata r:id="rId161" o:title=""/>
          </v:shape>
          <o:OLEObject Type="Embed" ProgID="Visio.Drawing.11" ShapeID="_x0000_i1095" DrawAspect="Content" ObjectID="_1653659214" r:id="rId162"/>
        </w:object>
      </w:r>
    </w:p>
    <w:p w14:paraId="050D4587" w14:textId="393FFD82" w:rsidR="000B19CB" w:rsidRPr="0074738C" w:rsidRDefault="00730A7F" w:rsidP="0074738C">
      <w:pPr>
        <w:ind w:firstLine="0"/>
        <w:jc w:val="center"/>
        <w:rPr>
          <w:szCs w:val="28"/>
        </w:rPr>
      </w:pPr>
      <w:r w:rsidRPr="0074738C">
        <w:rPr>
          <w:szCs w:val="28"/>
        </w:rPr>
        <w:t xml:space="preserve">Рисунок 18 - Регулирование законом </w:t>
      </w:r>
      <w:r w:rsidRPr="0074738C">
        <w:rPr>
          <w:szCs w:val="28"/>
          <w:lang w:val="en-US"/>
        </w:rPr>
        <w:t>U</w:t>
      </w:r>
      <w:r w:rsidRPr="0074738C">
        <w:rPr>
          <w:szCs w:val="28"/>
          <w:vertAlign w:val="subscript"/>
        </w:rPr>
        <w:t>1</w:t>
      </w:r>
      <w:r w:rsidRPr="0074738C">
        <w:rPr>
          <w:szCs w:val="28"/>
        </w:rPr>
        <w:t>/</w:t>
      </w:r>
      <w:r w:rsidRPr="0074738C">
        <w:rPr>
          <w:szCs w:val="28"/>
          <w:lang w:val="en-US"/>
        </w:rPr>
        <w:t>f</w:t>
      </w:r>
      <w:r w:rsidRPr="0074738C">
        <w:rPr>
          <w:szCs w:val="28"/>
          <w:vertAlign w:val="subscript"/>
        </w:rPr>
        <w:t>1</w:t>
      </w:r>
      <w:r w:rsidRPr="0074738C">
        <w:rPr>
          <w:szCs w:val="28"/>
          <w:vertAlign w:val="superscript"/>
        </w:rPr>
        <w:t>2</w:t>
      </w:r>
      <w:r w:rsidRPr="0074738C">
        <w:rPr>
          <w:szCs w:val="28"/>
        </w:rPr>
        <w:t xml:space="preserve"> = </w:t>
      </w:r>
      <w:r w:rsidRPr="0074738C">
        <w:rPr>
          <w:szCs w:val="28"/>
          <w:lang w:val="en-US"/>
        </w:rPr>
        <w:t>k</w:t>
      </w:r>
      <w:r w:rsidRPr="0074738C">
        <w:rPr>
          <w:szCs w:val="28"/>
        </w:rPr>
        <w:t xml:space="preserve"> = </w:t>
      </w:r>
      <w:r w:rsidRPr="0074738C">
        <w:rPr>
          <w:szCs w:val="28"/>
          <w:lang w:val="en-US"/>
        </w:rPr>
        <w:t>const</w:t>
      </w:r>
    </w:p>
    <w:sectPr w:rsidR="000B19CB" w:rsidRPr="0074738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FA9A3D0" w14:textId="77777777" w:rsidR="00AF5109" w:rsidRDefault="00AF5109">
      <w:pPr>
        <w:spacing w:after="0" w:line="240" w:lineRule="auto"/>
      </w:pPr>
      <w:r>
        <w:separator/>
      </w:r>
    </w:p>
  </w:endnote>
  <w:endnote w:type="continuationSeparator" w:id="0">
    <w:p w14:paraId="38D3336D" w14:textId="77777777" w:rsidR="00AF5109" w:rsidRDefault="00AF51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590383332"/>
      <w:docPartObj>
        <w:docPartGallery w:val="Page Numbers (Bottom of Page)"/>
        <w:docPartUnique/>
      </w:docPartObj>
    </w:sdtPr>
    <w:sdtEndPr/>
    <w:sdtContent>
      <w:p w14:paraId="387B779C" w14:textId="77777777" w:rsidR="0074738C" w:rsidRDefault="0074738C" w:rsidP="00875986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FDF591E" w14:textId="77777777" w:rsidR="00AF5109" w:rsidRDefault="00AF5109">
      <w:pPr>
        <w:spacing w:after="0" w:line="240" w:lineRule="auto"/>
      </w:pPr>
      <w:r>
        <w:separator/>
      </w:r>
    </w:p>
  </w:footnote>
  <w:footnote w:type="continuationSeparator" w:id="0">
    <w:p w14:paraId="5475AA65" w14:textId="77777777" w:rsidR="00AF5109" w:rsidRDefault="00AF510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75DA7EA4"/>
    <w:multiLevelType w:val="hybridMultilevel"/>
    <w:tmpl w:val="0E8EB75C"/>
    <w:lvl w:ilvl="0" w:tplc="760E5C22">
      <w:start w:val="6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123D"/>
    <w:rsid w:val="00012E74"/>
    <w:rsid w:val="0001686A"/>
    <w:rsid w:val="0002786C"/>
    <w:rsid w:val="00037128"/>
    <w:rsid w:val="000411EC"/>
    <w:rsid w:val="000424BA"/>
    <w:rsid w:val="00077948"/>
    <w:rsid w:val="00085D79"/>
    <w:rsid w:val="000914C6"/>
    <w:rsid w:val="00096D2B"/>
    <w:rsid w:val="000A52C4"/>
    <w:rsid w:val="000B19CB"/>
    <w:rsid w:val="000C46D4"/>
    <w:rsid w:val="000C4A9E"/>
    <w:rsid w:val="000C5ED1"/>
    <w:rsid w:val="000D6508"/>
    <w:rsid w:val="000D6DB0"/>
    <w:rsid w:val="000E344C"/>
    <w:rsid w:val="000E4155"/>
    <w:rsid w:val="001268CE"/>
    <w:rsid w:val="00130D6E"/>
    <w:rsid w:val="00142444"/>
    <w:rsid w:val="00161F2E"/>
    <w:rsid w:val="00165F3A"/>
    <w:rsid w:val="00183E37"/>
    <w:rsid w:val="001914FA"/>
    <w:rsid w:val="001A5ABF"/>
    <w:rsid w:val="001B1D68"/>
    <w:rsid w:val="001E123D"/>
    <w:rsid w:val="00200D72"/>
    <w:rsid w:val="002208F2"/>
    <w:rsid w:val="00277685"/>
    <w:rsid w:val="002C5C2A"/>
    <w:rsid w:val="002C6597"/>
    <w:rsid w:val="002D2E75"/>
    <w:rsid w:val="002D73BB"/>
    <w:rsid w:val="002E0F6A"/>
    <w:rsid w:val="00313350"/>
    <w:rsid w:val="00313B46"/>
    <w:rsid w:val="0032049C"/>
    <w:rsid w:val="00333D1A"/>
    <w:rsid w:val="00334248"/>
    <w:rsid w:val="0033677D"/>
    <w:rsid w:val="003560C7"/>
    <w:rsid w:val="00357AC7"/>
    <w:rsid w:val="00371ECA"/>
    <w:rsid w:val="00372EB9"/>
    <w:rsid w:val="0038190A"/>
    <w:rsid w:val="00390190"/>
    <w:rsid w:val="003A1620"/>
    <w:rsid w:val="003A30F3"/>
    <w:rsid w:val="003F1396"/>
    <w:rsid w:val="00431276"/>
    <w:rsid w:val="00435C0B"/>
    <w:rsid w:val="00442727"/>
    <w:rsid w:val="0044320C"/>
    <w:rsid w:val="00454EEC"/>
    <w:rsid w:val="004A1E56"/>
    <w:rsid w:val="004C1840"/>
    <w:rsid w:val="004C44B0"/>
    <w:rsid w:val="004C5747"/>
    <w:rsid w:val="004D1E58"/>
    <w:rsid w:val="004E17DD"/>
    <w:rsid w:val="004F62BE"/>
    <w:rsid w:val="004F777C"/>
    <w:rsid w:val="00516160"/>
    <w:rsid w:val="0053471A"/>
    <w:rsid w:val="0053798D"/>
    <w:rsid w:val="00546602"/>
    <w:rsid w:val="0057787B"/>
    <w:rsid w:val="005824BD"/>
    <w:rsid w:val="005A5458"/>
    <w:rsid w:val="005B61B8"/>
    <w:rsid w:val="005C7CC1"/>
    <w:rsid w:val="005E52FF"/>
    <w:rsid w:val="005E5979"/>
    <w:rsid w:val="00613DA1"/>
    <w:rsid w:val="00630E62"/>
    <w:rsid w:val="0063700C"/>
    <w:rsid w:val="00646EAF"/>
    <w:rsid w:val="00657A40"/>
    <w:rsid w:val="006636AE"/>
    <w:rsid w:val="00693496"/>
    <w:rsid w:val="006938B7"/>
    <w:rsid w:val="006C1CA2"/>
    <w:rsid w:val="006C45AD"/>
    <w:rsid w:val="006C4F80"/>
    <w:rsid w:val="006D4F81"/>
    <w:rsid w:val="006E0F3B"/>
    <w:rsid w:val="00707F98"/>
    <w:rsid w:val="00710C90"/>
    <w:rsid w:val="00730A7F"/>
    <w:rsid w:val="00735C3F"/>
    <w:rsid w:val="007366E5"/>
    <w:rsid w:val="0074738C"/>
    <w:rsid w:val="00764297"/>
    <w:rsid w:val="0077514B"/>
    <w:rsid w:val="007B76FF"/>
    <w:rsid w:val="007C5B78"/>
    <w:rsid w:val="007C67CC"/>
    <w:rsid w:val="007D56A9"/>
    <w:rsid w:val="007E6556"/>
    <w:rsid w:val="00805C43"/>
    <w:rsid w:val="00807512"/>
    <w:rsid w:val="00827981"/>
    <w:rsid w:val="00837773"/>
    <w:rsid w:val="0084302E"/>
    <w:rsid w:val="00843BDC"/>
    <w:rsid w:val="0087397E"/>
    <w:rsid w:val="008746D4"/>
    <w:rsid w:val="00875986"/>
    <w:rsid w:val="00877AB2"/>
    <w:rsid w:val="00880F14"/>
    <w:rsid w:val="008A7860"/>
    <w:rsid w:val="008B33DA"/>
    <w:rsid w:val="008C2469"/>
    <w:rsid w:val="008E4E96"/>
    <w:rsid w:val="008E5982"/>
    <w:rsid w:val="00903472"/>
    <w:rsid w:val="00936998"/>
    <w:rsid w:val="0094319E"/>
    <w:rsid w:val="009702FF"/>
    <w:rsid w:val="00971258"/>
    <w:rsid w:val="00977AB9"/>
    <w:rsid w:val="009842A5"/>
    <w:rsid w:val="009D2422"/>
    <w:rsid w:val="009F15FF"/>
    <w:rsid w:val="00A041B8"/>
    <w:rsid w:val="00A123FF"/>
    <w:rsid w:val="00A129FE"/>
    <w:rsid w:val="00A20B0D"/>
    <w:rsid w:val="00A216D3"/>
    <w:rsid w:val="00A23DB0"/>
    <w:rsid w:val="00A23F29"/>
    <w:rsid w:val="00A3001F"/>
    <w:rsid w:val="00A4327F"/>
    <w:rsid w:val="00A5539E"/>
    <w:rsid w:val="00A60BAF"/>
    <w:rsid w:val="00A6490A"/>
    <w:rsid w:val="00A91690"/>
    <w:rsid w:val="00A9676A"/>
    <w:rsid w:val="00A97F1D"/>
    <w:rsid w:val="00AA003B"/>
    <w:rsid w:val="00AB1466"/>
    <w:rsid w:val="00AB2012"/>
    <w:rsid w:val="00AB23A1"/>
    <w:rsid w:val="00AD52A6"/>
    <w:rsid w:val="00AD740E"/>
    <w:rsid w:val="00AF5109"/>
    <w:rsid w:val="00AF5E0D"/>
    <w:rsid w:val="00B10590"/>
    <w:rsid w:val="00B2437B"/>
    <w:rsid w:val="00B271D5"/>
    <w:rsid w:val="00B85A6F"/>
    <w:rsid w:val="00B94011"/>
    <w:rsid w:val="00BA03D2"/>
    <w:rsid w:val="00BB758A"/>
    <w:rsid w:val="00BF0381"/>
    <w:rsid w:val="00BF7056"/>
    <w:rsid w:val="00C03B07"/>
    <w:rsid w:val="00C03E1C"/>
    <w:rsid w:val="00C0490B"/>
    <w:rsid w:val="00C30003"/>
    <w:rsid w:val="00C3255B"/>
    <w:rsid w:val="00C536A6"/>
    <w:rsid w:val="00C53E5B"/>
    <w:rsid w:val="00C67216"/>
    <w:rsid w:val="00C928B7"/>
    <w:rsid w:val="00CA039E"/>
    <w:rsid w:val="00CA1ED7"/>
    <w:rsid w:val="00CA4219"/>
    <w:rsid w:val="00CA4276"/>
    <w:rsid w:val="00CA4BAD"/>
    <w:rsid w:val="00CB20DC"/>
    <w:rsid w:val="00CB34CD"/>
    <w:rsid w:val="00CC0244"/>
    <w:rsid w:val="00CD702B"/>
    <w:rsid w:val="00CD7961"/>
    <w:rsid w:val="00CE591A"/>
    <w:rsid w:val="00D033CB"/>
    <w:rsid w:val="00D05358"/>
    <w:rsid w:val="00D24CA7"/>
    <w:rsid w:val="00D254A7"/>
    <w:rsid w:val="00D31584"/>
    <w:rsid w:val="00D32363"/>
    <w:rsid w:val="00D35EE0"/>
    <w:rsid w:val="00D65185"/>
    <w:rsid w:val="00D663BB"/>
    <w:rsid w:val="00D709E3"/>
    <w:rsid w:val="00D75F36"/>
    <w:rsid w:val="00D771AD"/>
    <w:rsid w:val="00DB641E"/>
    <w:rsid w:val="00DC24CD"/>
    <w:rsid w:val="00DD01A3"/>
    <w:rsid w:val="00DF4603"/>
    <w:rsid w:val="00E05871"/>
    <w:rsid w:val="00E11BD3"/>
    <w:rsid w:val="00E208F2"/>
    <w:rsid w:val="00E21CBA"/>
    <w:rsid w:val="00E259CA"/>
    <w:rsid w:val="00E26AA5"/>
    <w:rsid w:val="00E30319"/>
    <w:rsid w:val="00E53315"/>
    <w:rsid w:val="00E60C2C"/>
    <w:rsid w:val="00E970B3"/>
    <w:rsid w:val="00EA2024"/>
    <w:rsid w:val="00EC1397"/>
    <w:rsid w:val="00ED04BF"/>
    <w:rsid w:val="00ED4380"/>
    <w:rsid w:val="00ED4EDE"/>
    <w:rsid w:val="00EE3986"/>
    <w:rsid w:val="00EF092E"/>
    <w:rsid w:val="00EF0F3F"/>
    <w:rsid w:val="00F0345B"/>
    <w:rsid w:val="00F07479"/>
    <w:rsid w:val="00F10292"/>
    <w:rsid w:val="00F26B5D"/>
    <w:rsid w:val="00F44DC0"/>
    <w:rsid w:val="00F5662C"/>
    <w:rsid w:val="00F61C6B"/>
    <w:rsid w:val="00F76484"/>
    <w:rsid w:val="00FC4A9A"/>
    <w:rsid w:val="00FD4864"/>
    <w:rsid w:val="00FF19A3"/>
    <w:rsid w:val="00FF23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94"/>
    <o:shapelayout v:ext="edit">
      <o:idmap v:ext="edit" data="1"/>
    </o:shapelayout>
  </w:shapeDefaults>
  <w:decimalSymbol w:val=","/>
  <w:listSeparator w:val=";"/>
  <w14:docId w14:val="3FE3692C"/>
  <w15:chartTrackingRefBased/>
  <w15:docId w15:val="{17FEB822-3D64-41A5-8E54-E5202631A7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A4276"/>
    <w:pPr>
      <w:spacing w:line="360" w:lineRule="auto"/>
      <w:ind w:firstLine="709"/>
    </w:pPr>
    <w:rPr>
      <w:rFonts w:ascii="Times New Roman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E123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E123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E123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E123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1E123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1E123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a3">
    <w:name w:val="Table Grid"/>
    <w:basedOn w:val="a1"/>
    <w:uiPriority w:val="59"/>
    <w:rsid w:val="001E123D"/>
    <w:pPr>
      <w:spacing w:after="0" w:line="240" w:lineRule="auto"/>
      <w:jc w:val="center"/>
    </w:pPr>
    <w:rPr>
      <w:rFonts w:ascii="Times New Roman" w:hAnsi="Times New Roman" w:cs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TOC Heading"/>
    <w:basedOn w:val="1"/>
    <w:next w:val="a"/>
    <w:uiPriority w:val="39"/>
    <w:unhideWhenUsed/>
    <w:qFormat/>
    <w:rsid w:val="001E123D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1E123D"/>
    <w:pPr>
      <w:spacing w:after="100"/>
    </w:pPr>
  </w:style>
  <w:style w:type="character" w:styleId="a5">
    <w:name w:val="Hyperlink"/>
    <w:basedOn w:val="a0"/>
    <w:uiPriority w:val="99"/>
    <w:unhideWhenUsed/>
    <w:rsid w:val="001E123D"/>
    <w:rPr>
      <w:color w:val="0563C1" w:themeColor="hyperlink"/>
      <w:u w:val="single"/>
    </w:rPr>
  </w:style>
  <w:style w:type="character" w:styleId="a6">
    <w:name w:val="Placeholder Text"/>
    <w:basedOn w:val="a0"/>
    <w:uiPriority w:val="99"/>
    <w:semiHidden/>
    <w:rsid w:val="001E123D"/>
    <w:rPr>
      <w:color w:val="808080"/>
    </w:rPr>
  </w:style>
  <w:style w:type="paragraph" w:styleId="a7">
    <w:name w:val="header"/>
    <w:basedOn w:val="a"/>
    <w:link w:val="a8"/>
    <w:uiPriority w:val="99"/>
    <w:unhideWhenUsed/>
    <w:rsid w:val="001E123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1E123D"/>
    <w:rPr>
      <w:rFonts w:ascii="Times New Roman" w:hAnsi="Times New Roman" w:cs="Times New Roman"/>
      <w:sz w:val="28"/>
    </w:rPr>
  </w:style>
  <w:style w:type="paragraph" w:styleId="a9">
    <w:name w:val="footer"/>
    <w:basedOn w:val="a"/>
    <w:link w:val="aa"/>
    <w:uiPriority w:val="99"/>
    <w:unhideWhenUsed/>
    <w:rsid w:val="001E123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1E123D"/>
    <w:rPr>
      <w:rFonts w:ascii="Times New Roman" w:hAnsi="Times New Roman" w:cs="Times New Roman"/>
      <w:sz w:val="28"/>
    </w:rPr>
  </w:style>
  <w:style w:type="paragraph" w:styleId="21">
    <w:name w:val="toc 2"/>
    <w:basedOn w:val="a"/>
    <w:next w:val="a"/>
    <w:autoRedefine/>
    <w:uiPriority w:val="39"/>
    <w:unhideWhenUsed/>
    <w:rsid w:val="001E123D"/>
    <w:pPr>
      <w:tabs>
        <w:tab w:val="right" w:leader="dot" w:pos="9345"/>
      </w:tabs>
      <w:spacing w:after="0"/>
      <w:jc w:val="both"/>
    </w:pPr>
  </w:style>
  <w:style w:type="paragraph" w:styleId="ab">
    <w:name w:val="Balloon Text"/>
    <w:basedOn w:val="a"/>
    <w:link w:val="ac"/>
    <w:uiPriority w:val="99"/>
    <w:semiHidden/>
    <w:unhideWhenUsed/>
    <w:rsid w:val="001E123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1E123D"/>
    <w:rPr>
      <w:rFonts w:ascii="Segoe UI" w:hAnsi="Segoe UI" w:cs="Segoe UI"/>
      <w:sz w:val="18"/>
      <w:szCs w:val="18"/>
    </w:rPr>
  </w:style>
  <w:style w:type="paragraph" w:styleId="ad">
    <w:name w:val="List Paragraph"/>
    <w:basedOn w:val="a"/>
    <w:uiPriority w:val="34"/>
    <w:rsid w:val="001E123D"/>
    <w:pPr>
      <w:ind w:left="720"/>
      <w:contextualSpacing/>
    </w:pPr>
  </w:style>
  <w:style w:type="character" w:styleId="ae">
    <w:name w:val="line number"/>
    <w:basedOn w:val="a0"/>
    <w:uiPriority w:val="99"/>
    <w:semiHidden/>
    <w:unhideWhenUsed/>
    <w:rsid w:val="001E123D"/>
  </w:style>
  <w:style w:type="paragraph" w:styleId="af">
    <w:name w:val="Title"/>
    <w:basedOn w:val="a"/>
    <w:next w:val="a"/>
    <w:link w:val="af0"/>
    <w:uiPriority w:val="10"/>
    <w:rsid w:val="001E123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0">
    <w:name w:val="Заголовок Знак"/>
    <w:basedOn w:val="a0"/>
    <w:link w:val="af"/>
    <w:uiPriority w:val="10"/>
    <w:rsid w:val="001E123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12">
    <w:name w:val="Стиль1"/>
    <w:basedOn w:val="a"/>
    <w:link w:val="13"/>
    <w:rsid w:val="001E123D"/>
    <w:pPr>
      <w:spacing w:after="0"/>
      <w:jc w:val="both"/>
    </w:pPr>
    <w:rPr>
      <w:rFonts w:eastAsiaTheme="minorEastAsia"/>
      <w:szCs w:val="28"/>
      <w:lang w:eastAsia="ru-RU"/>
    </w:rPr>
  </w:style>
  <w:style w:type="character" w:customStyle="1" w:styleId="13">
    <w:name w:val="Стиль1 Знак"/>
    <w:basedOn w:val="a0"/>
    <w:link w:val="12"/>
    <w:rsid w:val="001E123D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styleId="af1">
    <w:name w:val="caption"/>
    <w:basedOn w:val="a"/>
    <w:next w:val="a"/>
    <w:uiPriority w:val="35"/>
    <w:unhideWhenUsed/>
    <w:rsid w:val="00D0535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f2">
    <w:name w:val="No Spacing"/>
    <w:link w:val="af3"/>
    <w:uiPriority w:val="1"/>
    <w:qFormat/>
    <w:rsid w:val="00875986"/>
    <w:pPr>
      <w:spacing w:after="0" w:line="360" w:lineRule="auto"/>
      <w:jc w:val="both"/>
    </w:pPr>
    <w:rPr>
      <w:rFonts w:ascii="Times New Roman" w:hAnsi="Times New Roman" w:cs="Times New Roman"/>
      <w:sz w:val="28"/>
    </w:rPr>
  </w:style>
  <w:style w:type="paragraph" w:customStyle="1" w:styleId="af4">
    <w:name w:val="По центру"/>
    <w:basedOn w:val="af2"/>
    <w:link w:val="af5"/>
    <w:qFormat/>
    <w:rsid w:val="00F26B5D"/>
    <w:pPr>
      <w:jc w:val="center"/>
    </w:pPr>
  </w:style>
  <w:style w:type="character" w:customStyle="1" w:styleId="af3">
    <w:name w:val="Без интервала Знак"/>
    <w:basedOn w:val="a0"/>
    <w:link w:val="af2"/>
    <w:uiPriority w:val="1"/>
    <w:rsid w:val="00875986"/>
    <w:rPr>
      <w:rFonts w:ascii="Times New Roman" w:hAnsi="Times New Roman" w:cs="Times New Roman"/>
      <w:sz w:val="28"/>
    </w:rPr>
  </w:style>
  <w:style w:type="character" w:customStyle="1" w:styleId="af5">
    <w:name w:val="По центру Знак"/>
    <w:basedOn w:val="af3"/>
    <w:link w:val="af4"/>
    <w:rsid w:val="00F26B5D"/>
    <w:rPr>
      <w:rFonts w:ascii="Times New Roman" w:hAnsi="Times New Roman" w:cs="Times New Roman"/>
      <w:sz w:val="28"/>
    </w:rPr>
  </w:style>
  <w:style w:type="paragraph" w:styleId="af6">
    <w:name w:val="table of figures"/>
    <w:basedOn w:val="a"/>
    <w:next w:val="a"/>
    <w:uiPriority w:val="99"/>
    <w:semiHidden/>
    <w:unhideWhenUsed/>
    <w:rsid w:val="00FD4864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0.wmf"/><Relationship Id="rId21" Type="http://schemas.openxmlformats.org/officeDocument/2006/relationships/oleObject" Target="embeddings/oleObject6.bin"/><Relationship Id="rId42" Type="http://schemas.openxmlformats.org/officeDocument/2006/relationships/oleObject" Target="embeddings/oleObject16.bin"/><Relationship Id="rId63" Type="http://schemas.openxmlformats.org/officeDocument/2006/relationships/image" Target="media/image29.wmf"/><Relationship Id="rId84" Type="http://schemas.openxmlformats.org/officeDocument/2006/relationships/oleObject" Target="embeddings/oleObject35.bin"/><Relationship Id="rId138" Type="http://schemas.openxmlformats.org/officeDocument/2006/relationships/image" Target="media/image71.png"/><Relationship Id="rId159" Type="http://schemas.openxmlformats.org/officeDocument/2006/relationships/image" Target="media/image83.wmf"/><Relationship Id="rId107" Type="http://schemas.openxmlformats.org/officeDocument/2006/relationships/image" Target="media/image55.wmf"/><Relationship Id="rId11" Type="http://schemas.openxmlformats.org/officeDocument/2006/relationships/oleObject" Target="embeddings/oleObject1.bin"/><Relationship Id="rId32" Type="http://schemas.openxmlformats.org/officeDocument/2006/relationships/image" Target="media/image13.wmf"/><Relationship Id="rId53" Type="http://schemas.openxmlformats.org/officeDocument/2006/relationships/image" Target="media/image24.wmf"/><Relationship Id="rId74" Type="http://schemas.openxmlformats.org/officeDocument/2006/relationships/oleObject" Target="embeddings/oleObject31.bin"/><Relationship Id="rId128" Type="http://schemas.openxmlformats.org/officeDocument/2006/relationships/image" Target="media/image66.wmf"/><Relationship Id="rId149" Type="http://schemas.openxmlformats.org/officeDocument/2006/relationships/oleObject" Target="embeddings/oleObject64.bin"/><Relationship Id="rId5" Type="http://schemas.openxmlformats.org/officeDocument/2006/relationships/webSettings" Target="webSettings.xml"/><Relationship Id="rId95" Type="http://schemas.openxmlformats.org/officeDocument/2006/relationships/image" Target="media/image48.wmf"/><Relationship Id="rId160" Type="http://schemas.openxmlformats.org/officeDocument/2006/relationships/oleObject" Target="embeddings/oleObject68.bin"/><Relationship Id="rId22" Type="http://schemas.openxmlformats.org/officeDocument/2006/relationships/image" Target="media/image8.wmf"/><Relationship Id="rId43" Type="http://schemas.openxmlformats.org/officeDocument/2006/relationships/image" Target="media/image19.wmf"/><Relationship Id="rId64" Type="http://schemas.openxmlformats.org/officeDocument/2006/relationships/oleObject" Target="embeddings/oleObject27.bin"/><Relationship Id="rId118" Type="http://schemas.openxmlformats.org/officeDocument/2006/relationships/oleObject" Target="embeddings/oleObject50.bin"/><Relationship Id="rId139" Type="http://schemas.openxmlformats.org/officeDocument/2006/relationships/image" Target="media/image72.png"/><Relationship Id="rId85" Type="http://schemas.openxmlformats.org/officeDocument/2006/relationships/image" Target="media/image42.wmf"/><Relationship Id="rId150" Type="http://schemas.openxmlformats.org/officeDocument/2006/relationships/image" Target="media/image78.wmf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7.wmf"/><Relationship Id="rId59" Type="http://schemas.openxmlformats.org/officeDocument/2006/relationships/image" Target="media/image27.wmf"/><Relationship Id="rId103" Type="http://schemas.openxmlformats.org/officeDocument/2006/relationships/image" Target="media/image53.wmf"/><Relationship Id="rId108" Type="http://schemas.openxmlformats.org/officeDocument/2006/relationships/oleObject" Target="embeddings/oleObject45.bin"/><Relationship Id="rId124" Type="http://schemas.openxmlformats.org/officeDocument/2006/relationships/image" Target="media/image64.wmf"/><Relationship Id="rId129" Type="http://schemas.openxmlformats.org/officeDocument/2006/relationships/oleObject" Target="embeddings/oleObject55.bin"/><Relationship Id="rId54" Type="http://schemas.openxmlformats.org/officeDocument/2006/relationships/oleObject" Target="embeddings/oleObject22.bin"/><Relationship Id="rId70" Type="http://schemas.openxmlformats.org/officeDocument/2006/relationships/image" Target="media/image33.png"/><Relationship Id="rId75" Type="http://schemas.openxmlformats.org/officeDocument/2006/relationships/image" Target="media/image36.wmf"/><Relationship Id="rId91" Type="http://schemas.openxmlformats.org/officeDocument/2006/relationships/image" Target="media/image46.wmf"/><Relationship Id="rId96" Type="http://schemas.openxmlformats.org/officeDocument/2006/relationships/oleObject" Target="embeddings/oleObject40.bin"/><Relationship Id="rId140" Type="http://schemas.openxmlformats.org/officeDocument/2006/relationships/image" Target="media/image73.wmf"/><Relationship Id="rId145" Type="http://schemas.openxmlformats.org/officeDocument/2006/relationships/oleObject" Target="embeddings/oleObject62.bin"/><Relationship Id="rId161" Type="http://schemas.openxmlformats.org/officeDocument/2006/relationships/image" Target="media/image8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49" Type="http://schemas.openxmlformats.org/officeDocument/2006/relationships/image" Target="media/image22.wmf"/><Relationship Id="rId114" Type="http://schemas.openxmlformats.org/officeDocument/2006/relationships/oleObject" Target="embeddings/oleObject48.bin"/><Relationship Id="rId119" Type="http://schemas.openxmlformats.org/officeDocument/2006/relationships/image" Target="media/image61.wmf"/><Relationship Id="rId44" Type="http://schemas.openxmlformats.org/officeDocument/2006/relationships/oleObject" Target="embeddings/oleObject17.bin"/><Relationship Id="rId60" Type="http://schemas.openxmlformats.org/officeDocument/2006/relationships/oleObject" Target="embeddings/oleObject25.bin"/><Relationship Id="rId65" Type="http://schemas.openxmlformats.org/officeDocument/2006/relationships/image" Target="media/image30.wmf"/><Relationship Id="rId81" Type="http://schemas.openxmlformats.org/officeDocument/2006/relationships/image" Target="media/image40.wmf"/><Relationship Id="rId86" Type="http://schemas.openxmlformats.org/officeDocument/2006/relationships/oleObject" Target="embeddings/oleObject36.bin"/><Relationship Id="rId130" Type="http://schemas.openxmlformats.org/officeDocument/2006/relationships/image" Target="media/image67.wmf"/><Relationship Id="rId135" Type="http://schemas.openxmlformats.org/officeDocument/2006/relationships/oleObject" Target="embeddings/oleObject58.bin"/><Relationship Id="rId151" Type="http://schemas.openxmlformats.org/officeDocument/2006/relationships/oleObject" Target="embeddings/oleObject65.bin"/><Relationship Id="rId156" Type="http://schemas.openxmlformats.org/officeDocument/2006/relationships/oleObject" Target="embeddings/oleObject67.bin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9" Type="http://schemas.openxmlformats.org/officeDocument/2006/relationships/oleObject" Target="embeddings/oleObject14.bin"/><Relationship Id="rId109" Type="http://schemas.openxmlformats.org/officeDocument/2006/relationships/image" Target="media/image56.wmf"/><Relationship Id="rId34" Type="http://schemas.openxmlformats.org/officeDocument/2006/relationships/image" Target="media/image14.wmf"/><Relationship Id="rId50" Type="http://schemas.openxmlformats.org/officeDocument/2006/relationships/oleObject" Target="embeddings/oleObject20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2.bin"/><Relationship Id="rId97" Type="http://schemas.openxmlformats.org/officeDocument/2006/relationships/image" Target="media/image49.wmf"/><Relationship Id="rId104" Type="http://schemas.openxmlformats.org/officeDocument/2006/relationships/oleObject" Target="embeddings/oleObject43.bin"/><Relationship Id="rId120" Type="http://schemas.openxmlformats.org/officeDocument/2006/relationships/oleObject" Target="embeddings/oleObject51.bin"/><Relationship Id="rId125" Type="http://schemas.openxmlformats.org/officeDocument/2006/relationships/oleObject" Target="embeddings/oleObject53.bin"/><Relationship Id="rId141" Type="http://schemas.openxmlformats.org/officeDocument/2006/relationships/oleObject" Target="embeddings/oleObject60.bin"/><Relationship Id="rId146" Type="http://schemas.openxmlformats.org/officeDocument/2006/relationships/image" Target="media/image76.wmf"/><Relationship Id="rId7" Type="http://schemas.openxmlformats.org/officeDocument/2006/relationships/endnotes" Target="endnotes.xml"/><Relationship Id="rId71" Type="http://schemas.openxmlformats.org/officeDocument/2006/relationships/image" Target="media/image34.wmf"/><Relationship Id="rId92" Type="http://schemas.openxmlformats.org/officeDocument/2006/relationships/oleObject" Target="embeddings/oleObject38.bin"/><Relationship Id="rId162" Type="http://schemas.openxmlformats.org/officeDocument/2006/relationships/oleObject" Target="embeddings/Microsoft_Visio_2003-2010_Drawing1.vsd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image" Target="media/image9.wmf"/><Relationship Id="rId40" Type="http://schemas.openxmlformats.org/officeDocument/2006/relationships/image" Target="media/image18.wmf"/><Relationship Id="rId45" Type="http://schemas.openxmlformats.org/officeDocument/2006/relationships/image" Target="media/image20.wmf"/><Relationship Id="rId66" Type="http://schemas.openxmlformats.org/officeDocument/2006/relationships/oleObject" Target="embeddings/oleObject28.bin"/><Relationship Id="rId87" Type="http://schemas.openxmlformats.org/officeDocument/2006/relationships/image" Target="media/image43.wmf"/><Relationship Id="rId110" Type="http://schemas.openxmlformats.org/officeDocument/2006/relationships/oleObject" Target="embeddings/oleObject46.bin"/><Relationship Id="rId115" Type="http://schemas.openxmlformats.org/officeDocument/2006/relationships/image" Target="media/image59.wmf"/><Relationship Id="rId131" Type="http://schemas.openxmlformats.org/officeDocument/2006/relationships/oleObject" Target="embeddings/oleObject56.bin"/><Relationship Id="rId136" Type="http://schemas.openxmlformats.org/officeDocument/2006/relationships/image" Target="media/image70.wmf"/><Relationship Id="rId157" Type="http://schemas.openxmlformats.org/officeDocument/2006/relationships/image" Target="media/image82.emf"/><Relationship Id="rId61" Type="http://schemas.openxmlformats.org/officeDocument/2006/relationships/image" Target="media/image28.wmf"/><Relationship Id="rId82" Type="http://schemas.openxmlformats.org/officeDocument/2006/relationships/oleObject" Target="embeddings/oleObject34.bin"/><Relationship Id="rId152" Type="http://schemas.openxmlformats.org/officeDocument/2006/relationships/image" Target="media/image79.png"/><Relationship Id="rId19" Type="http://schemas.openxmlformats.org/officeDocument/2006/relationships/oleObject" Target="embeddings/oleObject5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3.bin"/><Relationship Id="rId56" Type="http://schemas.openxmlformats.org/officeDocument/2006/relationships/oleObject" Target="embeddings/oleObject23.bin"/><Relationship Id="rId77" Type="http://schemas.openxmlformats.org/officeDocument/2006/relationships/image" Target="media/image37.png"/><Relationship Id="rId100" Type="http://schemas.openxmlformats.org/officeDocument/2006/relationships/image" Target="media/image51.png"/><Relationship Id="rId105" Type="http://schemas.openxmlformats.org/officeDocument/2006/relationships/image" Target="media/image54.wmf"/><Relationship Id="rId126" Type="http://schemas.openxmlformats.org/officeDocument/2006/relationships/image" Target="media/image65.wmf"/><Relationship Id="rId147" Type="http://schemas.openxmlformats.org/officeDocument/2006/relationships/oleObject" Target="embeddings/oleObject63.bin"/><Relationship Id="rId8" Type="http://schemas.openxmlformats.org/officeDocument/2006/relationships/footer" Target="footer1.xml"/><Relationship Id="rId51" Type="http://schemas.openxmlformats.org/officeDocument/2006/relationships/image" Target="media/image23.wmf"/><Relationship Id="rId72" Type="http://schemas.openxmlformats.org/officeDocument/2006/relationships/oleObject" Target="embeddings/oleObject30.bin"/><Relationship Id="rId93" Type="http://schemas.openxmlformats.org/officeDocument/2006/relationships/image" Target="media/image47.wmf"/><Relationship Id="rId98" Type="http://schemas.openxmlformats.org/officeDocument/2006/relationships/oleObject" Target="embeddings/oleObject41.bin"/><Relationship Id="rId121" Type="http://schemas.openxmlformats.org/officeDocument/2006/relationships/image" Target="media/image62.png"/><Relationship Id="rId142" Type="http://schemas.openxmlformats.org/officeDocument/2006/relationships/image" Target="media/image74.wmf"/><Relationship Id="rId163" Type="http://schemas.openxmlformats.org/officeDocument/2006/relationships/fontTable" Target="fontTable.xml"/><Relationship Id="rId3" Type="http://schemas.openxmlformats.org/officeDocument/2006/relationships/styles" Target="styles.xml"/><Relationship Id="rId25" Type="http://schemas.openxmlformats.org/officeDocument/2006/relationships/oleObject" Target="embeddings/oleObject8.bin"/><Relationship Id="rId46" Type="http://schemas.openxmlformats.org/officeDocument/2006/relationships/oleObject" Target="embeddings/oleObject18.bin"/><Relationship Id="rId67" Type="http://schemas.openxmlformats.org/officeDocument/2006/relationships/image" Target="media/image31.wmf"/><Relationship Id="rId116" Type="http://schemas.openxmlformats.org/officeDocument/2006/relationships/oleObject" Target="embeddings/oleObject49.bin"/><Relationship Id="rId137" Type="http://schemas.openxmlformats.org/officeDocument/2006/relationships/oleObject" Target="embeddings/oleObject59.bin"/><Relationship Id="rId158" Type="http://schemas.openxmlformats.org/officeDocument/2006/relationships/oleObject" Target="embeddings/Microsoft_Visio_2003-2010_Drawing.vsd"/><Relationship Id="rId20" Type="http://schemas.openxmlformats.org/officeDocument/2006/relationships/image" Target="media/image7.wmf"/><Relationship Id="rId41" Type="http://schemas.openxmlformats.org/officeDocument/2006/relationships/oleObject" Target="embeddings/oleObject15.bin"/><Relationship Id="rId62" Type="http://schemas.openxmlformats.org/officeDocument/2006/relationships/oleObject" Target="embeddings/oleObject26.bin"/><Relationship Id="rId83" Type="http://schemas.openxmlformats.org/officeDocument/2006/relationships/image" Target="media/image41.wmf"/><Relationship Id="rId88" Type="http://schemas.openxmlformats.org/officeDocument/2006/relationships/oleObject" Target="embeddings/oleObject37.bin"/><Relationship Id="rId111" Type="http://schemas.openxmlformats.org/officeDocument/2006/relationships/image" Target="media/image57.wmf"/><Relationship Id="rId132" Type="http://schemas.openxmlformats.org/officeDocument/2006/relationships/image" Target="media/image68.wmf"/><Relationship Id="rId153" Type="http://schemas.openxmlformats.org/officeDocument/2006/relationships/image" Target="media/image80.wmf"/><Relationship Id="rId15" Type="http://schemas.openxmlformats.org/officeDocument/2006/relationships/oleObject" Target="embeddings/oleObject3.bin"/><Relationship Id="rId36" Type="http://schemas.openxmlformats.org/officeDocument/2006/relationships/image" Target="media/image15.png"/><Relationship Id="rId57" Type="http://schemas.openxmlformats.org/officeDocument/2006/relationships/image" Target="media/image26.wmf"/><Relationship Id="rId106" Type="http://schemas.openxmlformats.org/officeDocument/2006/relationships/oleObject" Target="embeddings/oleObject44.bin"/><Relationship Id="rId127" Type="http://schemas.openxmlformats.org/officeDocument/2006/relationships/oleObject" Target="embeddings/oleObject54.bin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52" Type="http://schemas.openxmlformats.org/officeDocument/2006/relationships/oleObject" Target="embeddings/oleObject21.bin"/><Relationship Id="rId73" Type="http://schemas.openxmlformats.org/officeDocument/2006/relationships/image" Target="media/image35.wmf"/><Relationship Id="rId78" Type="http://schemas.openxmlformats.org/officeDocument/2006/relationships/image" Target="media/image38.png"/><Relationship Id="rId94" Type="http://schemas.openxmlformats.org/officeDocument/2006/relationships/oleObject" Target="embeddings/oleObject39.bin"/><Relationship Id="rId99" Type="http://schemas.openxmlformats.org/officeDocument/2006/relationships/image" Target="media/image50.png"/><Relationship Id="rId101" Type="http://schemas.openxmlformats.org/officeDocument/2006/relationships/image" Target="media/image52.wmf"/><Relationship Id="rId122" Type="http://schemas.openxmlformats.org/officeDocument/2006/relationships/image" Target="media/image63.wmf"/><Relationship Id="rId143" Type="http://schemas.openxmlformats.org/officeDocument/2006/relationships/oleObject" Target="embeddings/oleObject61.bin"/><Relationship Id="rId148" Type="http://schemas.openxmlformats.org/officeDocument/2006/relationships/image" Target="media/image77.wmf"/><Relationship Id="rId16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26" Type="http://schemas.openxmlformats.org/officeDocument/2006/relationships/image" Target="media/image10.wmf"/><Relationship Id="rId47" Type="http://schemas.openxmlformats.org/officeDocument/2006/relationships/image" Target="media/image21.wmf"/><Relationship Id="rId68" Type="http://schemas.openxmlformats.org/officeDocument/2006/relationships/oleObject" Target="embeddings/oleObject29.bin"/><Relationship Id="rId89" Type="http://schemas.openxmlformats.org/officeDocument/2006/relationships/image" Target="media/image44.png"/><Relationship Id="rId112" Type="http://schemas.openxmlformats.org/officeDocument/2006/relationships/oleObject" Target="embeddings/oleObject47.bin"/><Relationship Id="rId133" Type="http://schemas.openxmlformats.org/officeDocument/2006/relationships/oleObject" Target="embeddings/oleObject57.bin"/><Relationship Id="rId154" Type="http://schemas.openxmlformats.org/officeDocument/2006/relationships/oleObject" Target="embeddings/oleObject66.bin"/><Relationship Id="rId16" Type="http://schemas.openxmlformats.org/officeDocument/2006/relationships/image" Target="media/image5.wmf"/><Relationship Id="rId37" Type="http://schemas.openxmlformats.org/officeDocument/2006/relationships/image" Target="media/image16.png"/><Relationship Id="rId58" Type="http://schemas.openxmlformats.org/officeDocument/2006/relationships/oleObject" Target="embeddings/oleObject24.bin"/><Relationship Id="rId79" Type="http://schemas.openxmlformats.org/officeDocument/2006/relationships/image" Target="media/image39.wmf"/><Relationship Id="rId102" Type="http://schemas.openxmlformats.org/officeDocument/2006/relationships/oleObject" Target="embeddings/oleObject42.bin"/><Relationship Id="rId123" Type="http://schemas.openxmlformats.org/officeDocument/2006/relationships/oleObject" Target="embeddings/oleObject52.bin"/><Relationship Id="rId144" Type="http://schemas.openxmlformats.org/officeDocument/2006/relationships/image" Target="media/image75.wmf"/><Relationship Id="rId90" Type="http://schemas.openxmlformats.org/officeDocument/2006/relationships/image" Target="media/image45.png"/><Relationship Id="rId27" Type="http://schemas.openxmlformats.org/officeDocument/2006/relationships/oleObject" Target="embeddings/oleObject9.bin"/><Relationship Id="rId48" Type="http://schemas.openxmlformats.org/officeDocument/2006/relationships/oleObject" Target="embeddings/oleObject19.bin"/><Relationship Id="rId69" Type="http://schemas.openxmlformats.org/officeDocument/2006/relationships/image" Target="media/image32.png"/><Relationship Id="rId113" Type="http://schemas.openxmlformats.org/officeDocument/2006/relationships/image" Target="media/image58.wmf"/><Relationship Id="rId134" Type="http://schemas.openxmlformats.org/officeDocument/2006/relationships/image" Target="media/image69.wmf"/><Relationship Id="rId80" Type="http://schemas.openxmlformats.org/officeDocument/2006/relationships/oleObject" Target="embeddings/oleObject33.bin"/><Relationship Id="rId155" Type="http://schemas.openxmlformats.org/officeDocument/2006/relationships/image" Target="media/image8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9D90E0-8DC3-4BF4-9D03-700A459826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72</TotalTime>
  <Pages>26</Pages>
  <Words>2040</Words>
  <Characters>11632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твей</dc:creator>
  <cp:keywords/>
  <dc:description/>
  <cp:lastModifiedBy>Валерий Можайский</cp:lastModifiedBy>
  <cp:revision>166</cp:revision>
  <dcterms:created xsi:type="dcterms:W3CDTF">2020-04-02T07:22:00Z</dcterms:created>
  <dcterms:modified xsi:type="dcterms:W3CDTF">2020-06-14T13:58:00Z</dcterms:modified>
</cp:coreProperties>
</file>